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6"/>
  </p:sldMasterIdLst>
  <p:notesMasterIdLst>
    <p:notesMasterId r:id="rId16"/>
  </p:notesMasterIdLst>
  <p:handoutMasterIdLst>
    <p:handoutMasterId r:id="rId17"/>
  </p:handoutMasterIdLst>
  <p:sldIdLst>
    <p:sldId id="265" r:id="rId7"/>
    <p:sldId id="266" r:id="rId8"/>
    <p:sldId id="284" r:id="rId9"/>
    <p:sldId id="267" r:id="rId10"/>
    <p:sldId id="285" r:id="rId11"/>
    <p:sldId id="283" r:id="rId12"/>
    <p:sldId id="286" r:id="rId13"/>
    <p:sldId id="287" r:id="rId14"/>
    <p:sldId id="268" r:id="rId1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00B32CE-FD90-451B-83AE-F5C68A8CD857}" v="40" dt="2025-03-27T20:25:08.904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/>
    </p:cSldViewPr>
  </p:slide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microsoft.com/office/2015/10/relationships/revisionInfo" Target="revisionInfo.xml"/><Relationship Id="rId10" Type="http://schemas.openxmlformats.org/officeDocument/2006/relationships/slide" Target="slides/slide4.xml"/><Relationship Id="rId19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hnalynne Hebert" userId="S::johnalynne.hebert@gov.ab.ca::e5a179b0-b5c9-494f-b5fd-e8a97a9e54de" providerId="AD" clId="Web-{C1A2E7E5-B2FD-C4BF-210D-B7B6D3723A92}"/>
    <pc:docChg chg="modSld sldOrd">
      <pc:chgData name="Johnalynne Hebert" userId="S::johnalynne.hebert@gov.ab.ca::e5a179b0-b5c9-494f-b5fd-e8a97a9e54de" providerId="AD" clId="Web-{C1A2E7E5-B2FD-C4BF-210D-B7B6D3723A92}" dt="2025-03-18T22:03:30.421" v="17" actId="20577"/>
      <pc:docMkLst>
        <pc:docMk/>
      </pc:docMkLst>
      <pc:sldChg chg="modSp">
        <pc:chgData name="Johnalynne Hebert" userId="S::johnalynne.hebert@gov.ab.ca::e5a179b0-b5c9-494f-b5fd-e8a97a9e54de" providerId="AD" clId="Web-{C1A2E7E5-B2FD-C4BF-210D-B7B6D3723A92}" dt="2025-03-18T22:03:01.155" v="7" actId="20577"/>
        <pc:sldMkLst>
          <pc:docMk/>
          <pc:sldMk cId="3367050939" sldId="283"/>
        </pc:sldMkLst>
        <pc:spChg chg="mod">
          <ac:chgData name="Johnalynne Hebert" userId="S::johnalynne.hebert@gov.ab.ca::e5a179b0-b5c9-494f-b5fd-e8a97a9e54de" providerId="AD" clId="Web-{C1A2E7E5-B2FD-C4BF-210D-B7B6D3723A92}" dt="2025-03-18T22:03:01.155" v="7" actId="20577"/>
          <ac:spMkLst>
            <pc:docMk/>
            <pc:sldMk cId="3367050939" sldId="283"/>
            <ac:spMk id="7" creationId="{00000000-0000-0000-0000-000000000000}"/>
          </ac:spMkLst>
        </pc:spChg>
      </pc:sldChg>
      <pc:sldChg chg="modSp ord">
        <pc:chgData name="Johnalynne Hebert" userId="S::johnalynne.hebert@gov.ab.ca::e5a179b0-b5c9-494f-b5fd-e8a97a9e54de" providerId="AD" clId="Web-{C1A2E7E5-B2FD-C4BF-210D-B7B6D3723A92}" dt="2025-03-18T22:03:30.421" v="17" actId="20577"/>
        <pc:sldMkLst>
          <pc:docMk/>
          <pc:sldMk cId="354266583" sldId="285"/>
        </pc:sldMkLst>
        <pc:spChg chg="mod">
          <ac:chgData name="Johnalynne Hebert" userId="S::johnalynne.hebert@gov.ab.ca::e5a179b0-b5c9-494f-b5fd-e8a97a9e54de" providerId="AD" clId="Web-{C1A2E7E5-B2FD-C4BF-210D-B7B6D3723A92}" dt="2025-03-18T22:03:30.421" v="17" actId="20577"/>
          <ac:spMkLst>
            <pc:docMk/>
            <pc:sldMk cId="354266583" sldId="285"/>
            <ac:spMk id="7" creationId="{00000000-0000-0000-0000-000000000000}"/>
          </ac:spMkLst>
        </pc:spChg>
      </pc:sldChg>
    </pc:docChg>
  </pc:docChgLst>
  <pc:docChgLst>
    <pc:chgData name="Johnalynne Hebert" userId="e5a179b0-b5c9-494f-b5fd-e8a97a9e54de" providerId="ADAL" clId="{800B32CE-FD90-451B-83AE-F5C68A8CD857}"/>
    <pc:docChg chg="undo redo custSel addSld delSld modSld sldOrd">
      <pc:chgData name="Johnalynne Hebert" userId="e5a179b0-b5c9-494f-b5fd-e8a97a9e54de" providerId="ADAL" clId="{800B32CE-FD90-451B-83AE-F5C68A8CD857}" dt="2025-03-27T20:25:08.905" v="2285"/>
      <pc:docMkLst>
        <pc:docMk/>
      </pc:docMkLst>
      <pc:sldChg chg="addSp delSp modSp add del mod modTransition">
        <pc:chgData name="Johnalynne Hebert" userId="e5a179b0-b5c9-494f-b5fd-e8a97a9e54de" providerId="ADAL" clId="{800B32CE-FD90-451B-83AE-F5C68A8CD857}" dt="2025-03-19T21:55:21.797" v="1917" actId="47"/>
        <pc:sldMkLst>
          <pc:docMk/>
          <pc:sldMk cId="0" sldId="261"/>
        </pc:sldMkLst>
      </pc:sldChg>
      <pc:sldChg chg="delSp modSp mod">
        <pc:chgData name="Johnalynne Hebert" userId="e5a179b0-b5c9-494f-b5fd-e8a97a9e54de" providerId="ADAL" clId="{800B32CE-FD90-451B-83AE-F5C68A8CD857}" dt="2025-03-27T15:43:23.098" v="2138" actId="1076"/>
        <pc:sldMkLst>
          <pc:docMk/>
          <pc:sldMk cId="3549539929" sldId="265"/>
        </pc:sldMkLst>
        <pc:spChg chg="mod">
          <ac:chgData name="Johnalynne Hebert" userId="e5a179b0-b5c9-494f-b5fd-e8a97a9e54de" providerId="ADAL" clId="{800B32CE-FD90-451B-83AE-F5C68A8CD857}" dt="2025-03-27T15:43:00.933" v="2136" actId="6549"/>
          <ac:spMkLst>
            <pc:docMk/>
            <pc:sldMk cId="3549539929" sldId="265"/>
            <ac:spMk id="5" creationId="{00000000-0000-0000-0000-000000000000}"/>
          </ac:spMkLst>
        </pc:spChg>
        <pc:spChg chg="mod">
          <ac:chgData name="Johnalynne Hebert" userId="e5a179b0-b5c9-494f-b5fd-e8a97a9e54de" providerId="ADAL" clId="{800B32CE-FD90-451B-83AE-F5C68A8CD857}" dt="2025-03-18T21:25:20.461" v="34" actId="14100"/>
          <ac:spMkLst>
            <pc:docMk/>
            <pc:sldMk cId="3549539929" sldId="265"/>
            <ac:spMk id="6" creationId="{00000000-0000-0000-0000-000000000000}"/>
          </ac:spMkLst>
        </pc:spChg>
        <pc:spChg chg="mod">
          <ac:chgData name="Johnalynne Hebert" userId="e5a179b0-b5c9-494f-b5fd-e8a97a9e54de" providerId="ADAL" clId="{800B32CE-FD90-451B-83AE-F5C68A8CD857}" dt="2025-03-27T15:43:23.098" v="2138" actId="1076"/>
          <ac:spMkLst>
            <pc:docMk/>
            <pc:sldMk cId="3549539929" sldId="265"/>
            <ac:spMk id="11" creationId="{00000000-0000-0000-0000-000000000000}"/>
          </ac:spMkLst>
        </pc:spChg>
      </pc:sldChg>
      <pc:sldChg chg="addSp delSp modSp mod">
        <pc:chgData name="Johnalynne Hebert" userId="e5a179b0-b5c9-494f-b5fd-e8a97a9e54de" providerId="ADAL" clId="{800B32CE-FD90-451B-83AE-F5C68A8CD857}" dt="2025-03-27T16:22:41.202" v="2275" actId="6549"/>
        <pc:sldMkLst>
          <pc:docMk/>
          <pc:sldMk cId="2703719082" sldId="266"/>
        </pc:sldMkLst>
        <pc:spChg chg="add mod">
          <ac:chgData name="Johnalynne Hebert" userId="e5a179b0-b5c9-494f-b5fd-e8a97a9e54de" providerId="ADAL" clId="{800B32CE-FD90-451B-83AE-F5C68A8CD857}" dt="2025-03-18T21:25:59.920" v="81"/>
          <ac:spMkLst>
            <pc:docMk/>
            <pc:sldMk cId="2703719082" sldId="266"/>
            <ac:spMk id="3" creationId="{CD030AF7-3320-ED98-300C-2FEE13E36BCD}"/>
          </ac:spMkLst>
        </pc:spChg>
        <pc:spChg chg="mod">
          <ac:chgData name="Johnalynne Hebert" userId="e5a179b0-b5c9-494f-b5fd-e8a97a9e54de" providerId="ADAL" clId="{800B32CE-FD90-451B-83AE-F5C68A8CD857}" dt="2025-03-27T16:22:41.202" v="2275" actId="6549"/>
          <ac:spMkLst>
            <pc:docMk/>
            <pc:sldMk cId="2703719082" sldId="266"/>
            <ac:spMk id="12" creationId="{00000000-0000-0000-0000-000000000000}"/>
          </ac:spMkLst>
        </pc:spChg>
        <pc:graphicFrameChg chg="modGraphic">
          <ac:chgData name="Johnalynne Hebert" userId="e5a179b0-b5c9-494f-b5fd-e8a97a9e54de" providerId="ADAL" clId="{800B32CE-FD90-451B-83AE-F5C68A8CD857}" dt="2025-03-18T21:25:49.155" v="79" actId="6549"/>
          <ac:graphicFrameMkLst>
            <pc:docMk/>
            <pc:sldMk cId="2703719082" sldId="266"/>
            <ac:graphicFrameMk id="10" creationId="{00000000-0000-0000-0000-000000000000}"/>
          </ac:graphicFrameMkLst>
        </pc:graphicFrameChg>
      </pc:sldChg>
      <pc:sldChg chg="addSp delSp modSp mod">
        <pc:chgData name="Johnalynne Hebert" userId="e5a179b0-b5c9-494f-b5fd-e8a97a9e54de" providerId="ADAL" clId="{800B32CE-FD90-451B-83AE-F5C68A8CD857}" dt="2025-03-27T16:22:50.300" v="2277" actId="6549"/>
        <pc:sldMkLst>
          <pc:docMk/>
          <pc:sldMk cId="3082934373" sldId="267"/>
        </pc:sldMkLst>
        <pc:spChg chg="add mod">
          <ac:chgData name="Johnalynne Hebert" userId="e5a179b0-b5c9-494f-b5fd-e8a97a9e54de" providerId="ADAL" clId="{800B32CE-FD90-451B-83AE-F5C68A8CD857}" dt="2025-03-18T21:30:00.592" v="170"/>
          <ac:spMkLst>
            <pc:docMk/>
            <pc:sldMk cId="3082934373" sldId="267"/>
            <ac:spMk id="3" creationId="{D203D28F-AEB6-3C42-99D3-6E41DCF74530}"/>
          </ac:spMkLst>
        </pc:spChg>
        <pc:spChg chg="mod">
          <ac:chgData name="Johnalynne Hebert" userId="e5a179b0-b5c9-494f-b5fd-e8a97a9e54de" providerId="ADAL" clId="{800B32CE-FD90-451B-83AE-F5C68A8CD857}" dt="2025-03-27T16:22:50.300" v="2277" actId="6549"/>
          <ac:spMkLst>
            <pc:docMk/>
            <pc:sldMk cId="3082934373" sldId="267"/>
            <ac:spMk id="14" creationId="{00000000-0000-0000-0000-000000000000}"/>
          </ac:spMkLst>
        </pc:spChg>
        <pc:spChg chg="mod">
          <ac:chgData name="Johnalynne Hebert" userId="e5a179b0-b5c9-494f-b5fd-e8a97a9e54de" providerId="ADAL" clId="{800B32CE-FD90-451B-83AE-F5C68A8CD857}" dt="2025-03-19T21:58:42.903" v="1971" actId="14100"/>
          <ac:spMkLst>
            <pc:docMk/>
            <pc:sldMk cId="3082934373" sldId="267"/>
            <ac:spMk id="17" creationId="{00000000-0000-0000-0000-000000000000}"/>
          </ac:spMkLst>
        </pc:spChg>
      </pc:sldChg>
      <pc:sldChg chg="addSp delSp modSp mod">
        <pc:chgData name="Johnalynne Hebert" userId="e5a179b0-b5c9-494f-b5fd-e8a97a9e54de" providerId="ADAL" clId="{800B32CE-FD90-451B-83AE-F5C68A8CD857}" dt="2025-03-27T16:23:16.073" v="2283" actId="20577"/>
        <pc:sldMkLst>
          <pc:docMk/>
          <pc:sldMk cId="1806592515" sldId="268"/>
        </pc:sldMkLst>
        <pc:spChg chg="add mod">
          <ac:chgData name="Johnalynne Hebert" userId="e5a179b0-b5c9-494f-b5fd-e8a97a9e54de" providerId="ADAL" clId="{800B32CE-FD90-451B-83AE-F5C68A8CD857}" dt="2025-03-18T21:47:28.083" v="1208"/>
          <ac:spMkLst>
            <pc:docMk/>
            <pc:sldMk cId="1806592515" sldId="268"/>
            <ac:spMk id="3" creationId="{E6C27861-3B40-BBAA-D83A-BC274A8B9887}"/>
          </ac:spMkLst>
        </pc:spChg>
        <pc:spChg chg="del">
          <ac:chgData name="Johnalynne Hebert" userId="e5a179b0-b5c9-494f-b5fd-e8a97a9e54de" providerId="ADAL" clId="{800B32CE-FD90-451B-83AE-F5C68A8CD857}" dt="2025-03-27T16:11:21.382" v="2191" actId="478"/>
          <ac:spMkLst>
            <pc:docMk/>
            <pc:sldMk cId="1806592515" sldId="268"/>
            <ac:spMk id="5" creationId="{00000000-0000-0000-0000-000000000000}"/>
          </ac:spMkLst>
        </pc:spChg>
        <pc:spChg chg="mod">
          <ac:chgData name="Johnalynne Hebert" userId="e5a179b0-b5c9-494f-b5fd-e8a97a9e54de" providerId="ADAL" clId="{800B32CE-FD90-451B-83AE-F5C68A8CD857}" dt="2025-03-27T16:22:06.968" v="2274" actId="1076"/>
          <ac:spMkLst>
            <pc:docMk/>
            <pc:sldMk cId="1806592515" sldId="268"/>
            <ac:spMk id="6" creationId="{00000000-0000-0000-0000-000000000000}"/>
          </ac:spMkLst>
        </pc:spChg>
        <pc:spChg chg="add del mod">
          <ac:chgData name="Johnalynne Hebert" userId="e5a179b0-b5c9-494f-b5fd-e8a97a9e54de" providerId="ADAL" clId="{800B32CE-FD90-451B-83AE-F5C68A8CD857}" dt="2025-03-27T16:23:16.073" v="2283" actId="20577"/>
          <ac:spMkLst>
            <pc:docMk/>
            <pc:sldMk cId="1806592515" sldId="268"/>
            <ac:spMk id="8" creationId="{00000000-0000-0000-0000-000000000000}"/>
          </ac:spMkLst>
        </pc:spChg>
        <pc:spChg chg="mod">
          <ac:chgData name="Johnalynne Hebert" userId="e5a179b0-b5c9-494f-b5fd-e8a97a9e54de" providerId="ADAL" clId="{800B32CE-FD90-451B-83AE-F5C68A8CD857}" dt="2025-03-27T16:23:06.733" v="2282" actId="6549"/>
          <ac:spMkLst>
            <pc:docMk/>
            <pc:sldMk cId="1806592515" sldId="268"/>
            <ac:spMk id="13" creationId="{00000000-0000-0000-0000-000000000000}"/>
          </ac:spMkLst>
        </pc:spChg>
        <pc:picChg chg="mod">
          <ac:chgData name="Johnalynne Hebert" userId="e5a179b0-b5c9-494f-b5fd-e8a97a9e54de" providerId="ADAL" clId="{800B32CE-FD90-451B-83AE-F5C68A8CD857}" dt="2025-03-19T21:56:20.183" v="1921" actId="1440"/>
          <ac:picMkLst>
            <pc:docMk/>
            <pc:sldMk cId="1806592515" sldId="268"/>
            <ac:picMk id="7" creationId="{00000000-0000-0000-0000-000000000000}"/>
          </ac:picMkLst>
        </pc:picChg>
      </pc:sldChg>
      <pc:sldChg chg="addSp delSp modSp mod">
        <pc:chgData name="Johnalynne Hebert" userId="e5a179b0-b5c9-494f-b5fd-e8a97a9e54de" providerId="ADAL" clId="{800B32CE-FD90-451B-83AE-F5C68A8CD857}" dt="2025-03-27T16:22:56.578" v="2279" actId="6549"/>
        <pc:sldMkLst>
          <pc:docMk/>
          <pc:sldMk cId="3367050939" sldId="283"/>
        </pc:sldMkLst>
        <pc:spChg chg="add mod">
          <ac:chgData name="Johnalynne Hebert" userId="e5a179b0-b5c9-494f-b5fd-e8a97a9e54de" providerId="ADAL" clId="{800B32CE-FD90-451B-83AE-F5C68A8CD857}" dt="2025-03-18T21:32:07.069" v="193"/>
          <ac:spMkLst>
            <pc:docMk/>
            <pc:sldMk cId="3367050939" sldId="283"/>
            <ac:spMk id="2" creationId="{16A1AA24-1A90-AA0D-0110-D2CCC25F0F77}"/>
          </ac:spMkLst>
        </pc:spChg>
        <pc:spChg chg="mod">
          <ac:chgData name="Johnalynne Hebert" userId="e5a179b0-b5c9-494f-b5fd-e8a97a9e54de" providerId="ADAL" clId="{800B32CE-FD90-451B-83AE-F5C68A8CD857}" dt="2025-03-19T22:09:02.960" v="2135" actId="20577"/>
          <ac:spMkLst>
            <pc:docMk/>
            <pc:sldMk cId="3367050939" sldId="283"/>
            <ac:spMk id="7" creationId="{00000000-0000-0000-0000-000000000000}"/>
          </ac:spMkLst>
        </pc:spChg>
        <pc:spChg chg="mod">
          <ac:chgData name="Johnalynne Hebert" userId="e5a179b0-b5c9-494f-b5fd-e8a97a9e54de" providerId="ADAL" clId="{800B32CE-FD90-451B-83AE-F5C68A8CD857}" dt="2025-03-18T21:39:47.274" v="520" actId="20577"/>
          <ac:spMkLst>
            <pc:docMk/>
            <pc:sldMk cId="3367050939" sldId="283"/>
            <ac:spMk id="16" creationId="{00000000-0000-0000-0000-000000000000}"/>
          </ac:spMkLst>
        </pc:spChg>
        <pc:spChg chg="mod">
          <ac:chgData name="Johnalynne Hebert" userId="e5a179b0-b5c9-494f-b5fd-e8a97a9e54de" providerId="ADAL" clId="{800B32CE-FD90-451B-83AE-F5C68A8CD857}" dt="2025-03-27T16:22:56.578" v="2279" actId="6549"/>
          <ac:spMkLst>
            <pc:docMk/>
            <pc:sldMk cId="3367050939" sldId="283"/>
            <ac:spMk id="18" creationId="{00000000-0000-0000-0000-000000000000}"/>
          </ac:spMkLst>
        </pc:spChg>
      </pc:sldChg>
      <pc:sldChg chg="addSp delSp modSp mod">
        <pc:chgData name="Johnalynne Hebert" userId="e5a179b0-b5c9-494f-b5fd-e8a97a9e54de" providerId="ADAL" clId="{800B32CE-FD90-451B-83AE-F5C68A8CD857}" dt="2025-03-27T16:22:46.186" v="2276" actId="6549"/>
        <pc:sldMkLst>
          <pc:docMk/>
          <pc:sldMk cId="3144834131" sldId="284"/>
        </pc:sldMkLst>
        <pc:spChg chg="add mod">
          <ac:chgData name="Johnalynne Hebert" userId="e5a179b0-b5c9-494f-b5fd-e8a97a9e54de" providerId="ADAL" clId="{800B32CE-FD90-451B-83AE-F5C68A8CD857}" dt="2025-03-18T21:26:06.718" v="83"/>
          <ac:spMkLst>
            <pc:docMk/>
            <pc:sldMk cId="3144834131" sldId="284"/>
            <ac:spMk id="3" creationId="{85EE14C8-56A4-6716-3F8B-262A380A85F5}"/>
          </ac:spMkLst>
        </pc:spChg>
        <pc:spChg chg="add mod">
          <ac:chgData name="Johnalynne Hebert" userId="e5a179b0-b5c9-494f-b5fd-e8a97a9e54de" providerId="ADAL" clId="{800B32CE-FD90-451B-83AE-F5C68A8CD857}" dt="2025-03-27T15:44:37.946" v="2190" actId="20577"/>
          <ac:spMkLst>
            <pc:docMk/>
            <pc:sldMk cId="3144834131" sldId="284"/>
            <ac:spMk id="4" creationId="{00000000-0000-0000-0000-000000000000}"/>
          </ac:spMkLst>
        </pc:spChg>
        <pc:spChg chg="mod">
          <ac:chgData name="Johnalynne Hebert" userId="e5a179b0-b5c9-494f-b5fd-e8a97a9e54de" providerId="ADAL" clId="{800B32CE-FD90-451B-83AE-F5C68A8CD857}" dt="2025-03-27T16:22:46.186" v="2276" actId="6549"/>
          <ac:spMkLst>
            <pc:docMk/>
            <pc:sldMk cId="3144834131" sldId="284"/>
            <ac:spMk id="14" creationId="{00000000-0000-0000-0000-000000000000}"/>
          </ac:spMkLst>
        </pc:spChg>
      </pc:sldChg>
      <pc:sldChg chg="addSp delSp modSp mod">
        <pc:chgData name="Johnalynne Hebert" userId="e5a179b0-b5c9-494f-b5fd-e8a97a9e54de" providerId="ADAL" clId="{800B32CE-FD90-451B-83AE-F5C68A8CD857}" dt="2025-03-27T16:22:53.693" v="2278" actId="6549"/>
        <pc:sldMkLst>
          <pc:docMk/>
          <pc:sldMk cId="354266583" sldId="285"/>
        </pc:sldMkLst>
        <pc:spChg chg="add mod">
          <ac:chgData name="Johnalynne Hebert" userId="e5a179b0-b5c9-494f-b5fd-e8a97a9e54de" providerId="ADAL" clId="{800B32CE-FD90-451B-83AE-F5C68A8CD857}" dt="2025-03-18T21:38:51.390" v="489"/>
          <ac:spMkLst>
            <pc:docMk/>
            <pc:sldMk cId="354266583" sldId="285"/>
            <ac:spMk id="6" creationId="{64B22FF5-2861-8440-BE82-B7AA45169D4C}"/>
          </ac:spMkLst>
        </pc:spChg>
        <pc:spChg chg="mod">
          <ac:chgData name="Johnalynne Hebert" userId="e5a179b0-b5c9-494f-b5fd-e8a97a9e54de" providerId="ADAL" clId="{800B32CE-FD90-451B-83AE-F5C68A8CD857}" dt="2025-03-19T21:59:31.707" v="1991" actId="20577"/>
          <ac:spMkLst>
            <pc:docMk/>
            <pc:sldMk cId="354266583" sldId="285"/>
            <ac:spMk id="7" creationId="{00000000-0000-0000-0000-000000000000}"/>
          </ac:spMkLst>
        </pc:spChg>
        <pc:spChg chg="mod">
          <ac:chgData name="Johnalynne Hebert" userId="e5a179b0-b5c9-494f-b5fd-e8a97a9e54de" providerId="ADAL" clId="{800B32CE-FD90-451B-83AE-F5C68A8CD857}" dt="2025-03-18T21:41:44.496" v="751" actId="20577"/>
          <ac:spMkLst>
            <pc:docMk/>
            <pc:sldMk cId="354266583" sldId="285"/>
            <ac:spMk id="16" creationId="{00000000-0000-0000-0000-000000000000}"/>
          </ac:spMkLst>
        </pc:spChg>
        <pc:spChg chg="mod">
          <ac:chgData name="Johnalynne Hebert" userId="e5a179b0-b5c9-494f-b5fd-e8a97a9e54de" providerId="ADAL" clId="{800B32CE-FD90-451B-83AE-F5C68A8CD857}" dt="2025-03-18T21:45:22.088" v="1101" actId="1076"/>
          <ac:spMkLst>
            <pc:docMk/>
            <pc:sldMk cId="354266583" sldId="285"/>
            <ac:spMk id="17" creationId="{00000000-0000-0000-0000-000000000000}"/>
          </ac:spMkLst>
        </pc:spChg>
        <pc:spChg chg="mod">
          <ac:chgData name="Johnalynne Hebert" userId="e5a179b0-b5c9-494f-b5fd-e8a97a9e54de" providerId="ADAL" clId="{800B32CE-FD90-451B-83AE-F5C68A8CD857}" dt="2025-03-27T16:22:53.693" v="2278" actId="6549"/>
          <ac:spMkLst>
            <pc:docMk/>
            <pc:sldMk cId="354266583" sldId="285"/>
            <ac:spMk id="18" creationId="{00000000-0000-0000-0000-000000000000}"/>
          </ac:spMkLst>
        </pc:spChg>
        <pc:grpChg chg="mod">
          <ac:chgData name="Johnalynne Hebert" userId="e5a179b0-b5c9-494f-b5fd-e8a97a9e54de" providerId="ADAL" clId="{800B32CE-FD90-451B-83AE-F5C68A8CD857}" dt="2025-03-19T21:47:30.115" v="1592" actId="164"/>
          <ac:grpSpMkLst>
            <pc:docMk/>
            <pc:sldMk cId="354266583" sldId="285"/>
            <ac:grpSpMk id="2" creationId="{00000000-0000-0000-0000-000000000000}"/>
          </ac:grpSpMkLst>
        </pc:grpChg>
        <pc:grpChg chg="mod">
          <ac:chgData name="Johnalynne Hebert" userId="e5a179b0-b5c9-494f-b5fd-e8a97a9e54de" providerId="ADAL" clId="{800B32CE-FD90-451B-83AE-F5C68A8CD857}" dt="2025-03-19T21:47:30.115" v="1592" actId="164"/>
          <ac:grpSpMkLst>
            <pc:docMk/>
            <pc:sldMk cId="354266583" sldId="285"/>
            <ac:grpSpMk id="3" creationId="{00000000-0000-0000-0000-000000000000}"/>
          </ac:grpSpMkLst>
        </pc:grpChg>
        <pc:grpChg chg="add mod">
          <ac:chgData name="Johnalynne Hebert" userId="e5a179b0-b5c9-494f-b5fd-e8a97a9e54de" providerId="ADAL" clId="{800B32CE-FD90-451B-83AE-F5C68A8CD857}" dt="2025-03-19T21:47:30.115" v="1592" actId="164"/>
          <ac:grpSpMkLst>
            <pc:docMk/>
            <pc:sldMk cId="354266583" sldId="285"/>
            <ac:grpSpMk id="4" creationId="{CAD5835A-D203-94ED-645B-B3B122E4EE1B}"/>
          </ac:grpSpMkLst>
        </pc:grpChg>
        <pc:grpChg chg="mod">
          <ac:chgData name="Johnalynne Hebert" userId="e5a179b0-b5c9-494f-b5fd-e8a97a9e54de" providerId="ADAL" clId="{800B32CE-FD90-451B-83AE-F5C68A8CD857}" dt="2025-03-19T21:47:30.115" v="1592" actId="164"/>
          <ac:grpSpMkLst>
            <pc:docMk/>
            <pc:sldMk cId="354266583" sldId="285"/>
            <ac:grpSpMk id="5" creationId="{00000000-0000-0000-0000-000000000000}"/>
          </ac:grpSpMkLst>
        </pc:grpChg>
      </pc:sldChg>
      <pc:sldChg chg="del">
        <pc:chgData name="Johnalynne Hebert" userId="e5a179b0-b5c9-494f-b5fd-e8a97a9e54de" providerId="ADAL" clId="{800B32CE-FD90-451B-83AE-F5C68A8CD857}" dt="2025-03-18T21:46:17.733" v="1160" actId="47"/>
        <pc:sldMkLst>
          <pc:docMk/>
          <pc:sldMk cId="2427612806" sldId="286"/>
        </pc:sldMkLst>
      </pc:sldChg>
      <pc:sldChg chg="addSp delSp modSp add mod ord">
        <pc:chgData name="Johnalynne Hebert" userId="e5a179b0-b5c9-494f-b5fd-e8a97a9e54de" providerId="ADAL" clId="{800B32CE-FD90-451B-83AE-F5C68A8CD857}" dt="2025-03-27T16:23:03.732" v="2281" actId="6549"/>
        <pc:sldMkLst>
          <pc:docMk/>
          <pc:sldMk cId="3829644772" sldId="286"/>
        </pc:sldMkLst>
        <pc:spChg chg="mod">
          <ac:chgData name="Johnalynne Hebert" userId="e5a179b0-b5c9-494f-b5fd-e8a97a9e54de" providerId="ADAL" clId="{800B32CE-FD90-451B-83AE-F5C68A8CD857}" dt="2025-03-19T21:47:12.131" v="1590" actId="1076"/>
          <ac:spMkLst>
            <pc:docMk/>
            <pc:sldMk cId="3829644772" sldId="286"/>
            <ac:spMk id="7" creationId="{C02EE98F-700D-2F4C-242B-CD0ACCEEDF8A}"/>
          </ac:spMkLst>
        </pc:spChg>
        <pc:spChg chg="mod">
          <ac:chgData name="Johnalynne Hebert" userId="e5a179b0-b5c9-494f-b5fd-e8a97a9e54de" providerId="ADAL" clId="{800B32CE-FD90-451B-83AE-F5C68A8CD857}" dt="2025-03-19T21:43:39.250" v="1259" actId="20577"/>
          <ac:spMkLst>
            <pc:docMk/>
            <pc:sldMk cId="3829644772" sldId="286"/>
            <ac:spMk id="16" creationId="{ADA6D363-A577-414B-835D-3450EBDE9910}"/>
          </ac:spMkLst>
        </pc:spChg>
        <pc:spChg chg="mod">
          <ac:chgData name="Johnalynne Hebert" userId="e5a179b0-b5c9-494f-b5fd-e8a97a9e54de" providerId="ADAL" clId="{800B32CE-FD90-451B-83AE-F5C68A8CD857}" dt="2025-03-27T16:23:03.732" v="2281" actId="6549"/>
          <ac:spMkLst>
            <pc:docMk/>
            <pc:sldMk cId="3829644772" sldId="286"/>
            <ac:spMk id="18" creationId="{20B2BE31-7A08-77BB-FFC3-F62698B05E68}"/>
          </ac:spMkLst>
        </pc:spChg>
        <pc:spChg chg="mod">
          <ac:chgData name="Johnalynne Hebert" userId="e5a179b0-b5c9-494f-b5fd-e8a97a9e54de" providerId="ADAL" clId="{800B32CE-FD90-451B-83AE-F5C68A8CD857}" dt="2025-03-19T21:47:48.488" v="1601" actId="1076"/>
          <ac:spMkLst>
            <pc:docMk/>
            <pc:sldMk cId="3829644772" sldId="286"/>
            <ac:spMk id="21" creationId="{32C3B47E-CCAA-16CC-3D55-7BB9170B0D15}"/>
          </ac:spMkLst>
        </pc:spChg>
        <pc:spChg chg="mod">
          <ac:chgData name="Johnalynne Hebert" userId="e5a179b0-b5c9-494f-b5fd-e8a97a9e54de" providerId="ADAL" clId="{800B32CE-FD90-451B-83AE-F5C68A8CD857}" dt="2025-03-19T21:47:48.488" v="1601" actId="1076"/>
          <ac:spMkLst>
            <pc:docMk/>
            <pc:sldMk cId="3829644772" sldId="286"/>
            <ac:spMk id="23" creationId="{DB07498A-88A8-F5FA-3B1F-0E92159B7B91}"/>
          </ac:spMkLst>
        </pc:spChg>
        <pc:spChg chg="mod">
          <ac:chgData name="Johnalynne Hebert" userId="e5a179b0-b5c9-494f-b5fd-e8a97a9e54de" providerId="ADAL" clId="{800B32CE-FD90-451B-83AE-F5C68A8CD857}" dt="2025-03-19T21:47:48.488" v="1601" actId="1076"/>
          <ac:spMkLst>
            <pc:docMk/>
            <pc:sldMk cId="3829644772" sldId="286"/>
            <ac:spMk id="25" creationId="{424A3D40-726D-8BD8-4E5A-4925C96848A8}"/>
          </ac:spMkLst>
        </pc:spChg>
        <pc:grpChg chg="add mod">
          <ac:chgData name="Johnalynne Hebert" userId="e5a179b0-b5c9-494f-b5fd-e8a97a9e54de" providerId="ADAL" clId="{800B32CE-FD90-451B-83AE-F5C68A8CD857}" dt="2025-03-19T21:47:48.488" v="1601" actId="1076"/>
          <ac:grpSpMkLst>
            <pc:docMk/>
            <pc:sldMk cId="3829644772" sldId="286"/>
            <ac:grpSpMk id="3" creationId="{4607EE30-6280-E7AC-1F30-1B8874AD9F33}"/>
          </ac:grpSpMkLst>
        </pc:grpChg>
        <pc:grpChg chg="mod">
          <ac:chgData name="Johnalynne Hebert" userId="e5a179b0-b5c9-494f-b5fd-e8a97a9e54de" providerId="ADAL" clId="{800B32CE-FD90-451B-83AE-F5C68A8CD857}" dt="2025-03-19T21:47:48.488" v="1601" actId="1076"/>
          <ac:grpSpMkLst>
            <pc:docMk/>
            <pc:sldMk cId="3829644772" sldId="286"/>
            <ac:grpSpMk id="4" creationId="{71615045-6786-5512-CD5E-A669A7D47D6F}"/>
          </ac:grpSpMkLst>
        </pc:grpChg>
        <pc:grpChg chg="mod">
          <ac:chgData name="Johnalynne Hebert" userId="e5a179b0-b5c9-494f-b5fd-e8a97a9e54de" providerId="ADAL" clId="{800B32CE-FD90-451B-83AE-F5C68A8CD857}" dt="2025-03-19T21:47:48.488" v="1601" actId="1076"/>
          <ac:grpSpMkLst>
            <pc:docMk/>
            <pc:sldMk cId="3829644772" sldId="286"/>
            <ac:grpSpMk id="5" creationId="{8A2230B0-8B9F-AC61-11C8-AC2B5F24B53E}"/>
          </ac:grpSpMkLst>
        </pc:grpChg>
        <pc:grpChg chg="mod">
          <ac:chgData name="Johnalynne Hebert" userId="e5a179b0-b5c9-494f-b5fd-e8a97a9e54de" providerId="ADAL" clId="{800B32CE-FD90-451B-83AE-F5C68A8CD857}" dt="2025-03-19T21:47:48.488" v="1601" actId="1076"/>
          <ac:grpSpMkLst>
            <pc:docMk/>
            <pc:sldMk cId="3829644772" sldId="286"/>
            <ac:grpSpMk id="6" creationId="{FFAD6597-84D1-389E-2353-A3905C902FF1}"/>
          </ac:grpSpMkLst>
        </pc:grpChg>
        <pc:picChg chg="mod">
          <ac:chgData name="Johnalynne Hebert" userId="e5a179b0-b5c9-494f-b5fd-e8a97a9e54de" providerId="ADAL" clId="{800B32CE-FD90-451B-83AE-F5C68A8CD857}" dt="2025-03-19T21:47:48.488" v="1601" actId="1076"/>
          <ac:picMkLst>
            <pc:docMk/>
            <pc:sldMk cId="3829644772" sldId="286"/>
            <ac:picMk id="20" creationId="{FA0B7D81-895B-8F1C-4B2B-C7214752302D}"/>
          </ac:picMkLst>
        </pc:picChg>
        <pc:picChg chg="mod">
          <ac:chgData name="Johnalynne Hebert" userId="e5a179b0-b5c9-494f-b5fd-e8a97a9e54de" providerId="ADAL" clId="{800B32CE-FD90-451B-83AE-F5C68A8CD857}" dt="2025-03-19T21:47:48.488" v="1601" actId="1076"/>
          <ac:picMkLst>
            <pc:docMk/>
            <pc:sldMk cId="3829644772" sldId="286"/>
            <ac:picMk id="22" creationId="{E5201B77-6CE8-79A2-BA7B-DC8BB6E1D5A3}"/>
          </ac:picMkLst>
        </pc:picChg>
        <pc:picChg chg="mod">
          <ac:chgData name="Johnalynne Hebert" userId="e5a179b0-b5c9-494f-b5fd-e8a97a9e54de" providerId="ADAL" clId="{800B32CE-FD90-451B-83AE-F5C68A8CD857}" dt="2025-03-19T21:56:31.385" v="1923" actId="1440"/>
          <ac:picMkLst>
            <pc:docMk/>
            <pc:sldMk cId="3829644772" sldId="286"/>
            <ac:picMk id="24" creationId="{1344E52B-A85D-E0B4-7475-82DC28B514A1}"/>
          </ac:picMkLst>
        </pc:picChg>
      </pc:sldChg>
      <pc:sldChg chg="modSp add mod ord">
        <pc:chgData name="Johnalynne Hebert" userId="e5a179b0-b5c9-494f-b5fd-e8a97a9e54de" providerId="ADAL" clId="{800B32CE-FD90-451B-83AE-F5C68A8CD857}" dt="2025-03-27T20:25:08.905" v="2285"/>
        <pc:sldMkLst>
          <pc:docMk/>
          <pc:sldMk cId="87360512" sldId="287"/>
        </pc:sldMkLst>
        <pc:spChg chg="mod">
          <ac:chgData name="Johnalynne Hebert" userId="e5a179b0-b5c9-494f-b5fd-e8a97a9e54de" providerId="ADAL" clId="{800B32CE-FD90-451B-83AE-F5C68A8CD857}" dt="2025-03-19T22:08:39.748" v="2093" actId="6549"/>
          <ac:spMkLst>
            <pc:docMk/>
            <pc:sldMk cId="87360512" sldId="287"/>
            <ac:spMk id="7" creationId="{BAF6C6F7-D78F-4F0E-77C3-BBD266228956}"/>
          </ac:spMkLst>
        </pc:spChg>
        <pc:spChg chg="mod">
          <ac:chgData name="Johnalynne Hebert" userId="e5a179b0-b5c9-494f-b5fd-e8a97a9e54de" providerId="ADAL" clId="{800B32CE-FD90-451B-83AE-F5C68A8CD857}" dt="2025-03-19T21:48:33.393" v="1616" actId="20577"/>
          <ac:spMkLst>
            <pc:docMk/>
            <pc:sldMk cId="87360512" sldId="287"/>
            <ac:spMk id="16" creationId="{1FE3818A-E371-393F-0291-6150B16F5E12}"/>
          </ac:spMkLst>
        </pc:spChg>
        <pc:spChg chg="mod">
          <ac:chgData name="Johnalynne Hebert" userId="e5a179b0-b5c9-494f-b5fd-e8a97a9e54de" providerId="ADAL" clId="{800B32CE-FD90-451B-83AE-F5C68A8CD857}" dt="2025-03-27T16:23:00.609" v="2280" actId="6549"/>
          <ac:spMkLst>
            <pc:docMk/>
            <pc:sldMk cId="87360512" sldId="287"/>
            <ac:spMk id="18" creationId="{F2A37418-DA65-2A3B-E1E6-37572F29A72A}"/>
          </ac:spMkLst>
        </pc:spChg>
      </pc:sldChg>
    </pc:docChg>
  </pc:docChgLst>
  <pc:docChgLst>
    <pc:chgData name="Johnalynne Hebert" userId="S::johnalynne.hebert@gov.ab.ca::e5a179b0-b5c9-494f-b5fd-e8a97a9e54de" providerId="AD" clId="Web-{CBAEE5AA-A0F0-4971-F9A7-12513E4DCABB}"/>
    <pc:docChg chg="modSld">
      <pc:chgData name="Johnalynne Hebert" userId="S::johnalynne.hebert@gov.ab.ca::e5a179b0-b5c9-494f-b5fd-e8a97a9e54de" providerId="AD" clId="Web-{CBAEE5AA-A0F0-4971-F9A7-12513E4DCABB}" dt="2025-03-19T21:40:17.609" v="24" actId="14100"/>
      <pc:docMkLst>
        <pc:docMk/>
      </pc:docMkLst>
      <pc:sldChg chg="modSp">
        <pc:chgData name="Johnalynne Hebert" userId="S::johnalynne.hebert@gov.ab.ca::e5a179b0-b5c9-494f-b5fd-e8a97a9e54de" providerId="AD" clId="Web-{CBAEE5AA-A0F0-4971-F9A7-12513E4DCABB}" dt="2025-03-19T21:40:17.609" v="24" actId="14100"/>
        <pc:sldMkLst>
          <pc:docMk/>
          <pc:sldMk cId="354266583" sldId="285"/>
        </pc:sldMkLst>
        <pc:spChg chg="mod">
          <ac:chgData name="Johnalynne Hebert" userId="S::johnalynne.hebert@gov.ab.ca::e5a179b0-b5c9-494f-b5fd-e8a97a9e54de" providerId="AD" clId="Web-{CBAEE5AA-A0F0-4971-F9A7-12513E4DCABB}" dt="2025-03-19T21:40:17.609" v="24" actId="14100"/>
          <ac:spMkLst>
            <pc:docMk/>
            <pc:sldMk cId="354266583" sldId="285"/>
            <ac:spMk id="7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82AC5-DE83-4546-A145-049723EEF145}" type="datetimeFigureOut">
              <a:rPr lang="en-CA" smtClean="0"/>
              <a:t>2025-03-27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C7EA81-BE91-42DB-B17C-5937EFD4140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380706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47C5CD-91F5-4C0D-9700-F7932A35F6A8}" type="datetimeFigureOut">
              <a:rPr lang="en-CA" smtClean="0"/>
              <a:t>2025-03-27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5B8F0B-F410-4D7B-888B-D3F81DA1D60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828741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73192-75DD-4825-9AB7-3578074B0378}" type="datetime1">
              <a:rPr lang="en-CA" smtClean="0"/>
              <a:t>2025-03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039273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031E08-E379-4EEA-AE02-01CF09CF17FB}" type="datetime1">
              <a:rPr lang="en-CA" smtClean="0"/>
              <a:t>2025-03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397787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8975A-BB23-4CC6-A13E-9B74D00A6C91}" type="datetime1">
              <a:rPr lang="en-CA" smtClean="0"/>
              <a:t>2025-03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113935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B1B49-A1D5-4FDB-BCB4-72EFB1212E85}" type="datetime1">
              <a:rPr lang="en-CA" smtClean="0"/>
              <a:t>2025-03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85457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8AE54B-FE9B-4B6D-85D6-5AAD1D6AD4CE}" type="datetime1">
              <a:rPr lang="en-CA" smtClean="0"/>
              <a:t>2025-03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18490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B73E2-29C9-44A1-A0FE-C8FC9ABD64C1}" type="datetime1">
              <a:rPr lang="en-CA" smtClean="0"/>
              <a:t>2025-03-27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319803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0D87-545D-4654-AB3B-104DE282D4D7}" type="datetime1">
              <a:rPr lang="en-CA" smtClean="0"/>
              <a:t>2025-03-27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94888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0C980-FDF3-4D39-8785-D8BA4D830A73}" type="datetime1">
              <a:rPr lang="en-CA" smtClean="0"/>
              <a:t>2025-03-27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198618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4CCAA-9202-4C91-B587-A2CDEFAAFCD3}" type="datetime1">
              <a:rPr lang="en-CA" smtClean="0"/>
              <a:t>2025-03-27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375080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C2A71-08D2-4C06-A55F-12E3C4E01D72}" type="datetime1">
              <a:rPr lang="en-CA" smtClean="0"/>
              <a:t>2025-03-27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742963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DB4950-B17B-4D51-A7A1-509CEACEAC82}" type="datetime1">
              <a:rPr lang="en-CA" smtClean="0"/>
              <a:t>2025-03-27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096058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B8E994-4470-4014-A163-3A54509B3A60}" type="datetime1">
              <a:rPr lang="en-CA" smtClean="0"/>
              <a:t>2025-03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  <p:sp>
        <p:nvSpPr>
          <p:cNvPr id="7" name="MSIPCMContentMarking" descr="{&quot;HashCode&quot;:-1542678785,&quot;Placement&quot;:&quot;Footer&quot;,&quot;Top&quot;:517.997253,&quot;Left&quot;:0.0,&quot;SlideWidth&quot;:720,&quot;SlideHeight&quot;:540}"/>
          <p:cNvSpPr txBox="1"/>
          <p:nvPr userDrawn="1"/>
        </p:nvSpPr>
        <p:spPr>
          <a:xfrm>
            <a:off x="0" y="6578565"/>
            <a:ext cx="1804584" cy="27943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CA" sz="1100">
                <a:solidFill>
                  <a:srgbClr val="000000"/>
                </a:solidFill>
                <a:latin typeface="Calibri" panose="020F0502020204030204" pitchFamily="34" charset="0"/>
              </a:rPr>
              <a:t>Classification: Protected A</a:t>
            </a:r>
          </a:p>
        </p:txBody>
      </p:sp>
    </p:spTree>
    <p:extLst>
      <p:ext uri="{BB962C8B-B14F-4D97-AF65-F5344CB8AC3E}">
        <p14:creationId xmlns:p14="http://schemas.microsoft.com/office/powerpoint/2010/main" val="691923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training.energy.gov.ab.ca/Courses/ETS_account_setup_and_preferences.pdf" TargetMode="Externa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training.energy.gov.ab.ca/Courses/ETS_client_account_setup_and_maintenance.pdf" TargetMode="Externa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training.energy.gov.ab.ca/Courses/ETS_client_account_setup_and_maintenance.pdf" TargetMode="Externa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hyperlink" Target="https://training.energy.gov.ab.ca/Courses/ETS_client_account_setup_and_maintenance.pdf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training.energy.gov.ab.ca/Courses/ETS_client_account_setup_and_maintenance.pdf" TargetMode="Externa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mailto:energy.sequestrationhelpdesk@gov.ab.ca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487119" y="59904"/>
            <a:ext cx="54175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bon Sequestration Tenure</a:t>
            </a:r>
            <a:endParaRPr lang="en-CA" sz="28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0879" y="975011"/>
            <a:ext cx="4474165" cy="2160240"/>
          </a:xfrm>
          <a:prstGeom prst="rect">
            <a:avLst/>
          </a:prstGeom>
          <a:noFill/>
          <a:ln w="0" algn="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  <a:scene3d>
              <a:camera prst="orthographicFront">
                <a:rot lat="0" lon="600000" rev="600000"/>
              </a:camera>
              <a:lightRig rig="threePt" dir="t"/>
            </a:scene3d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0" b="1" i="0" u="none" strike="noStrike" cap="none" normalizeH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Welcome!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559859" y="3147885"/>
            <a:ext cx="576430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to the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Carbon Sequestration Tenure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Roles and Form Types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Online Training Course</a:t>
            </a:r>
            <a:endParaRPr lang="en-US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48265" y="6658275"/>
            <a:ext cx="956453" cy="199725"/>
          </a:xfrm>
        </p:spPr>
        <p:txBody>
          <a:bodyPr/>
          <a:lstStyle/>
          <a:p>
            <a:r>
              <a:rPr lang="en-CA"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1</a:t>
            </a:r>
          </a:p>
        </p:txBody>
      </p:sp>
      <p:sp>
        <p:nvSpPr>
          <p:cNvPr id="8" name="Rectangle 7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>
                <a:solidFill>
                  <a:schemeClr val="bg1"/>
                </a:solidFill>
              </a:rPr>
              <a:t>Government of Alberta</a:t>
            </a:r>
          </a:p>
        </p:txBody>
      </p:sp>
    </p:spTree>
    <p:extLst>
      <p:ext uri="{BB962C8B-B14F-4D97-AF65-F5344CB8AC3E}">
        <p14:creationId xmlns:p14="http://schemas.microsoft.com/office/powerpoint/2010/main" val="35495399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1"/>
          <p:cNvSpPr txBox="1">
            <a:spLocks/>
          </p:cNvSpPr>
          <p:nvPr/>
        </p:nvSpPr>
        <p:spPr>
          <a:xfrm>
            <a:off x="251520" y="980728"/>
            <a:ext cx="8640960" cy="27104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1600" b="1">
                <a:latin typeface="Arial" panose="020B0604020202020204" pitchFamily="34" charset="0"/>
                <a:cs typeface="Arial" panose="020B0604020202020204" pitchFamily="34" charset="0"/>
              </a:rPr>
              <a:t>Revision Page</a:t>
            </a: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250825" y="1484313"/>
            <a:ext cx="8642350" cy="475297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/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sz="1400" b="1">
                <a:latin typeface="Arial" panose="020B0604020202020204" pitchFamily="34" charset="0"/>
                <a:cs typeface="Arial" panose="020B0604020202020204" pitchFamily="34" charset="0"/>
              </a:rPr>
              <a:t>Revisions Table</a:t>
            </a:r>
          </a:p>
          <a:p>
            <a:pPr marL="0" indent="0" algn="ctr">
              <a:buFont typeface="Arial" panose="020B0604020202020204" pitchFamily="34" charset="0"/>
              <a:buNone/>
            </a:pPr>
            <a:endParaRPr lang="en-US"/>
          </a:p>
          <a:p>
            <a:pPr marL="0" indent="0" algn="ctr">
              <a:buFont typeface="Arial" panose="020B0604020202020204" pitchFamily="34" charset="0"/>
              <a:buNone/>
            </a:pPr>
            <a:endParaRPr lang="en-CA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853418"/>
              </p:ext>
            </p:extLst>
          </p:nvPr>
        </p:nvGraphicFramePr>
        <p:xfrm>
          <a:off x="1524000" y="2432874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26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7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ate</a:t>
                      </a:r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Revisions Type</a:t>
                      </a:r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Page Number</a:t>
                      </a:r>
                      <a:endParaRPr lang="en-C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February 14, 2025</a:t>
                      </a:r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Initial Creation</a:t>
                      </a:r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/>
                        <a:t>All</a:t>
                      </a:r>
                      <a:endParaRPr lang="en-C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48265" y="6658275"/>
            <a:ext cx="956453" cy="199725"/>
          </a:xfrm>
        </p:spPr>
        <p:txBody>
          <a:bodyPr/>
          <a:lstStyle/>
          <a:p>
            <a:r>
              <a:rPr lang="en-CA"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2</a:t>
            </a:r>
          </a:p>
        </p:txBody>
      </p:sp>
      <p:sp>
        <p:nvSpPr>
          <p:cNvPr id="8" name="Rectangle 7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>
                <a:solidFill>
                  <a:schemeClr val="bg1"/>
                </a:solidFill>
              </a:rPr>
              <a:t>Government of Alberta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D030AF7-3320-ED98-300C-2FEE13E36BCD}"/>
              </a:ext>
            </a:extLst>
          </p:cNvPr>
          <p:cNvSpPr/>
          <p:nvPr/>
        </p:nvSpPr>
        <p:spPr>
          <a:xfrm>
            <a:off x="3487119" y="59904"/>
            <a:ext cx="54175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bon Sequestration Tenure</a:t>
            </a:r>
            <a:endParaRPr lang="en-CA" sz="28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37190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CA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3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>
                <a:solidFill>
                  <a:schemeClr val="bg1"/>
                </a:solidFill>
              </a:rPr>
              <a:t>Government of Alberta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5EE14C8-56A4-6716-3F8B-262A380A85F5}"/>
              </a:ext>
            </a:extLst>
          </p:cNvPr>
          <p:cNvSpPr/>
          <p:nvPr/>
        </p:nvSpPr>
        <p:spPr>
          <a:xfrm>
            <a:off x="3487119" y="59904"/>
            <a:ext cx="54175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bon Sequestration Tenure</a:t>
            </a:r>
            <a:endParaRPr lang="en-CA" sz="28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Rectangle 1"/>
          <p:cNvSpPr txBox="1">
            <a:spLocks/>
          </p:cNvSpPr>
          <p:nvPr/>
        </p:nvSpPr>
        <p:spPr bwMode="auto">
          <a:xfrm>
            <a:off x="491147" y="1441865"/>
            <a:ext cx="7935344" cy="354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rtlCol="0">
            <a:spAutoFit/>
          </a:bodyPr>
          <a:lstStyle>
            <a:lvl1pPr marL="228600" indent="-228600" algn="l" defTabSz="914400" rtl="0" eaLnBrk="0" latin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defTabSz="914400" rtl="0" eaLnBrk="0" latin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1143000" indent="-228600" algn="l" defTabSz="914400" rtl="0" eaLnBrk="0" latin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600200" indent="-228600" algn="l" defTabSz="914400" rtl="0" eaLnBrk="0" latin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2057400" indent="-228600" algn="l" defTabSz="914400" rtl="0" eaLnBrk="0" latin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>
              <a:buFont typeface="Arial" charset="0"/>
              <a:buNone/>
            </a:pPr>
            <a:endParaRPr lang="en-CA" sz="1200">
              <a:latin typeface="Arial" pitchFamily="34" charset="0"/>
              <a:cs typeface="Arial" pitchFamily="34" charset="0"/>
            </a:endParaRPr>
          </a:p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CA" sz="1200">
                <a:latin typeface="Arial" pitchFamily="34" charset="0"/>
                <a:cs typeface="Arial" pitchFamily="34" charset="0"/>
              </a:rPr>
              <a:t>This module highlights the different roles required to create, submit, concur and view the various </a:t>
            </a:r>
          </a:p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CA" sz="1200">
                <a:latin typeface="Arial" pitchFamily="34" charset="0"/>
                <a:cs typeface="Arial" pitchFamily="34" charset="0"/>
              </a:rPr>
              <a:t>Carbon Sequestration Tenure form types:</a:t>
            </a:r>
          </a:p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endParaRPr lang="en-CA" sz="1000">
              <a:latin typeface="Arial" pitchFamily="34" charset="0"/>
              <a:cs typeface="Arial" pitchFamily="34" charset="0"/>
            </a:endParaRP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>
                <a:latin typeface="Arial" pitchFamily="34" charset="0"/>
                <a:cs typeface="Arial" pitchFamily="34" charset="0"/>
              </a:rPr>
              <a:t>Carbon Sequestration Agreement (CSA) Application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>
                <a:latin typeface="Arial" pitchFamily="34" charset="0"/>
                <a:cs typeface="Arial" pitchFamily="34" charset="0"/>
              </a:rPr>
              <a:t>Carbon Sequestration Evaluation Agreement (CSEA) Application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>
                <a:latin typeface="Arial" pitchFamily="34" charset="0"/>
                <a:cs typeface="Arial" pitchFamily="34" charset="0"/>
              </a:rPr>
              <a:t>Location Amendment Application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>
                <a:latin typeface="Arial" pitchFamily="34" charset="0"/>
                <a:cs typeface="Arial" pitchFamily="34" charset="0"/>
              </a:rPr>
              <a:t>Assignment of Agreement Application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>
                <a:latin typeface="Arial" pitchFamily="34" charset="0"/>
                <a:cs typeface="Arial" pitchFamily="34" charset="0"/>
              </a:rPr>
              <a:t>Pore Space Lease (PSL) Application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>
                <a:latin typeface="Arial" pitchFamily="34" charset="0"/>
                <a:cs typeface="Arial" pitchFamily="34" charset="0"/>
              </a:rPr>
              <a:t>Carbon Sequestration (CS) Crown Mineral Activity (CMA)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>
                <a:latin typeface="Arial" pitchFamily="34" charset="0"/>
                <a:cs typeface="Arial" pitchFamily="34" charset="0"/>
              </a:rPr>
              <a:t>Transfer of PSL Lessee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1200"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CA" sz="1200">
                <a:latin typeface="Arial" pitchFamily="34" charset="0"/>
                <a:cs typeface="Arial" pitchFamily="34" charset="0"/>
              </a:rPr>
              <a:t>We recommend that you view the common training module before proceeding to the other Carbon Sequestration training modules:</a:t>
            </a:r>
          </a:p>
          <a:p>
            <a:endParaRPr lang="en-CA" sz="1200">
              <a:latin typeface="Arial" pitchFamily="34" charset="0"/>
              <a:cs typeface="Arial" pitchFamily="34" charset="0"/>
            </a:endParaRPr>
          </a:p>
          <a:p>
            <a:pPr marL="0" indent="0">
              <a:buNone/>
            </a:pPr>
            <a:r>
              <a:rPr lang="en-CA" sz="1200" b="1">
                <a:latin typeface="Arial" pitchFamily="34" charset="0"/>
                <a:cs typeface="Arial" pitchFamily="34" charset="0"/>
                <a:hlinkClick r:id="rId2"/>
              </a:rPr>
              <a:t>ETS Account Setup and Preferences</a:t>
            </a:r>
            <a:r>
              <a:rPr lang="en-CA" sz="1200" b="1">
                <a:latin typeface="Arial" pitchFamily="34" charset="0"/>
                <a:cs typeface="Arial" pitchFamily="34" charset="0"/>
              </a:rPr>
              <a:t> (For Site Administrators)</a:t>
            </a:r>
          </a:p>
          <a:p>
            <a:endParaRPr lang="en-CA" sz="1200">
              <a:latin typeface="Arial" pitchFamily="34" charset="0"/>
              <a:cs typeface="Arial" pitchFamily="34" charset="0"/>
            </a:endParaRP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120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834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1600" b="1">
                <a:latin typeface="Arial" panose="020B0604020202020204" pitchFamily="34" charset="0"/>
                <a:cs typeface="Arial" panose="020B0604020202020204" pitchFamily="34" charset="0"/>
              </a:rPr>
              <a:t>SITE ADMINISTRATOR – ASSIGN ROLES</a:t>
            </a:r>
          </a:p>
        </p:txBody>
      </p:sp>
      <p:sp>
        <p:nvSpPr>
          <p:cNvPr id="14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4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>
                <a:solidFill>
                  <a:schemeClr val="bg1"/>
                </a:solidFill>
              </a:rPr>
              <a:t>Government of Alberta</a:t>
            </a: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682088"/>
              </p:ext>
            </p:extLst>
          </p:nvPr>
        </p:nvGraphicFramePr>
        <p:xfrm>
          <a:off x="1015041" y="2358290"/>
          <a:ext cx="2010026" cy="1791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10640" imgH="1168541" progId="Visio.Drawing.11">
                  <p:embed/>
                </p:oleObj>
              </mc:Choice>
              <mc:Fallback>
                <p:oleObj name="Visio" r:id="rId2" imgW="1310640" imgH="1168541" progId="Visio.Drawing.11">
                  <p:embed/>
                  <p:pic>
                    <p:nvPicPr>
                      <p:cNvPr id="1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041" y="2358290"/>
                        <a:ext cx="2010026" cy="1791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3526766" y="2146723"/>
            <a:ext cx="4532505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CA" sz="1200">
                <a:latin typeface="Arial" pitchFamily="34" charset="0"/>
                <a:cs typeface="Arial" pitchFamily="34" charset="0"/>
              </a:rPr>
              <a:t>Each company has an assigned Electronic Transfer System (ETS) Site Administrator who is responsible to create their company's user accounts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z="1200">
              <a:latin typeface="Arial" pitchFamily="34" charset="0"/>
              <a:cs typeface="Arial" pitchFamily="34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CA" sz="1200">
                <a:latin typeface="Arial" pitchFamily="34" charset="0"/>
                <a:cs typeface="Arial" pitchFamily="34" charset="0"/>
              </a:rPr>
              <a:t>ETS Site Administrator is responsible for 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sz="1200" b="0" i="0" u="none" strike="noStrike" cap="none" normalizeH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assigning roles to their users for the various Form Types. </a:t>
            </a:r>
            <a:br>
              <a:rPr kumimoji="0" lang="en-US" sz="1200" b="0" i="0" u="none" strike="noStrike" cap="none" normalizeH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</a:br>
            <a:br>
              <a:rPr kumimoji="0" lang="en-US" sz="1200" b="0" i="0" u="none" strike="noStrike" cap="none" normalizeH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200" b="0" i="0" u="none" strike="noStrike" cap="none" normalizeH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The selection of roles will vary based on the Form Type.  This is completed in the ETS Assign Client Roles screen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aseline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>
                <a:latin typeface="Arial" pitchFamily="34" charset="0"/>
                <a:cs typeface="Arial" pitchFamily="34" charset="0"/>
              </a:rPr>
              <a:t>managing the assignment of roles within the company</a:t>
            </a:r>
            <a:endParaRPr lang="en-CA" sz="120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203D28F-AEB6-3C42-99D3-6E41DCF74530}"/>
              </a:ext>
            </a:extLst>
          </p:cNvPr>
          <p:cNvSpPr/>
          <p:nvPr/>
        </p:nvSpPr>
        <p:spPr>
          <a:xfrm>
            <a:off x="3487119" y="59904"/>
            <a:ext cx="54175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bon Sequestration Tenure</a:t>
            </a:r>
            <a:endParaRPr lang="en-CA" sz="28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29343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/>
          </p:cNvSpPr>
          <p:nvPr/>
        </p:nvSpPr>
        <p:spPr>
          <a:xfrm>
            <a:off x="4039646" y="1715615"/>
            <a:ext cx="4392495" cy="2954655"/>
          </a:xfrm>
          <a:prstGeom prst="rect">
            <a:avLst/>
          </a:prstGeom>
        </p:spPr>
        <p:txBody>
          <a:bodyPr wrap="square" lIns="0" tIns="0" rIns="0" bIns="0" anchor="t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>
                <a:solidFill>
                  <a:srgbClr val="000000"/>
                </a:solidFill>
                <a:latin typeface="Arial"/>
                <a:cs typeface="Arial"/>
              </a:rPr>
              <a:t>CSA Application, CSEA Application, PSL Application form </a:t>
            </a:r>
            <a:r>
              <a:rPr lang="en-US" sz="1200">
                <a:solidFill>
                  <a:srgbClr val="000000"/>
                </a:solidFill>
                <a:latin typeface="Arial"/>
                <a:cs typeface="Arial"/>
              </a:rPr>
              <a:t>enables a client to create and submit an application electronically via ETS for issuance of new CS agreement.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None/>
            </a:pPr>
            <a:endParaRPr lang="en-US" sz="120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 b="1">
                <a:solidFill>
                  <a:srgbClr val="000000"/>
                </a:solidFill>
                <a:latin typeface="Arial"/>
                <a:cs typeface="Arial"/>
              </a:rPr>
              <a:t>Location Amendment Application form </a:t>
            </a:r>
            <a:r>
              <a:rPr lang="en-US" sz="1200">
                <a:solidFill>
                  <a:srgbClr val="000000"/>
                </a:solidFill>
                <a:latin typeface="Arial"/>
                <a:cs typeface="Arial"/>
              </a:rPr>
              <a:t>enables a client to amend the existing CS agreement via ETS submission.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None/>
            </a:pPr>
            <a:endParaRPr lang="en-CA" sz="1200" b="1">
              <a:latin typeface="Arial" pitchFamily="34" charset="0"/>
              <a:cs typeface="Arial" pitchFamily="34" charset="0"/>
            </a:endParaRPr>
          </a:p>
          <a:p>
            <a:r>
              <a:rPr lang="en-CA" sz="1200">
                <a:latin typeface="Arial" pitchFamily="34" charset="0"/>
                <a:cs typeface="Arial" pitchFamily="34" charset="0"/>
              </a:rPr>
              <a:t>These are the roles:</a:t>
            </a:r>
            <a:br>
              <a:rPr lang="en-CA" sz="1200">
                <a:latin typeface="Arial" pitchFamily="34" charset="0"/>
                <a:cs typeface="Arial" pitchFamily="34" charset="0"/>
              </a:rPr>
            </a:br>
            <a:br>
              <a:rPr lang="en-CA" sz="1200">
                <a:latin typeface="Arial" pitchFamily="34" charset="0"/>
                <a:cs typeface="Arial" pitchFamily="34" charset="0"/>
              </a:rPr>
            </a:br>
            <a:r>
              <a:rPr lang="en-CA" sz="1200" b="1">
                <a:latin typeface="Arial" pitchFamily="34" charset="0"/>
                <a:cs typeface="Arial" pitchFamily="34" charset="0"/>
              </a:rPr>
              <a:t>Creato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create a request for any of these applications. </a:t>
            </a:r>
          </a:p>
          <a:p>
            <a:br>
              <a:rPr lang="en-CA" sz="1200">
                <a:latin typeface="Arial" pitchFamily="34" charset="0"/>
                <a:cs typeface="Arial" pitchFamily="34" charset="0"/>
              </a:rPr>
            </a:br>
            <a:r>
              <a:rPr lang="en-CA" sz="1200" b="1">
                <a:latin typeface="Arial" pitchFamily="34" charset="0"/>
                <a:cs typeface="Arial" pitchFamily="34" charset="0"/>
              </a:rPr>
              <a:t>Submitte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submit and view requests on behalf of a Creator. </a:t>
            </a:r>
          </a:p>
          <a:p>
            <a:br>
              <a:rPr lang="en-CA" sz="1200">
                <a:latin typeface="Arial" pitchFamily="34" charset="0"/>
                <a:cs typeface="Arial" pitchFamily="34" charset="0"/>
              </a:rPr>
            </a:br>
            <a:r>
              <a:rPr lang="en-CA" sz="1200" b="1">
                <a:latin typeface="Arial" pitchFamily="34" charset="0"/>
                <a:cs typeface="Arial" pitchFamily="34" charset="0"/>
              </a:rPr>
              <a:t>Viewe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</a:t>
            </a:r>
            <a:r>
              <a:rPr lang="en-CA" sz="1200" u="sng">
                <a:latin typeface="Arial" pitchFamily="34" charset="0"/>
                <a:cs typeface="Arial" pitchFamily="34" charset="0"/>
              </a:rPr>
              <a:t>only</a:t>
            </a:r>
            <a:r>
              <a:rPr lang="en-CA" sz="1200">
                <a:latin typeface="Arial" pitchFamily="34" charset="0"/>
                <a:cs typeface="Arial" pitchFamily="34" charset="0"/>
              </a:rPr>
              <a:t> view requests created by the company per Form Type.</a:t>
            </a:r>
            <a:endParaRPr lang="en-CA" sz="12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AD5835A-D203-94ED-645B-B3B122E4EE1B}"/>
              </a:ext>
            </a:extLst>
          </p:cNvPr>
          <p:cNvGrpSpPr/>
          <p:nvPr/>
        </p:nvGrpSpPr>
        <p:grpSpPr>
          <a:xfrm>
            <a:off x="873162" y="1696565"/>
            <a:ext cx="2900308" cy="2971760"/>
            <a:chOff x="873162" y="1696565"/>
            <a:chExt cx="2900308" cy="2971760"/>
          </a:xfrm>
        </p:grpSpPr>
        <p:grpSp>
          <p:nvGrpSpPr>
            <p:cNvPr id="3" name="Group 2"/>
            <p:cNvGrpSpPr/>
            <p:nvPr/>
          </p:nvGrpSpPr>
          <p:grpSpPr>
            <a:xfrm>
              <a:off x="873162" y="1696565"/>
              <a:ext cx="685800" cy="1131560"/>
              <a:chOff x="609600" y="2133600"/>
              <a:chExt cx="685800" cy="1131560"/>
            </a:xfrm>
          </p:grpSpPr>
          <p:pic>
            <p:nvPicPr>
              <p:cNvPr id="8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1058" y="2395210"/>
                <a:ext cx="303213" cy="8699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609600" y="2133600"/>
                <a:ext cx="685800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b="1"/>
                  <a:t>Creator</a:t>
                </a:r>
                <a:endParaRPr lang="en-CA" sz="1100" b="1"/>
              </a:p>
            </p:txBody>
          </p:sp>
        </p:grpSp>
        <p:grpSp>
          <p:nvGrpSpPr>
            <p:cNvPr id="2" name="Group 1"/>
            <p:cNvGrpSpPr/>
            <p:nvPr/>
          </p:nvGrpSpPr>
          <p:grpSpPr>
            <a:xfrm>
              <a:off x="1807396" y="2526263"/>
              <a:ext cx="916493" cy="1067038"/>
              <a:chOff x="2132553" y="1769745"/>
              <a:chExt cx="916493" cy="1067038"/>
            </a:xfrm>
          </p:grpSpPr>
          <p:pic>
            <p:nvPicPr>
              <p:cNvPr id="10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86000" y="1965246"/>
                <a:ext cx="304800" cy="8715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1" name="TextBox 10"/>
              <p:cNvSpPr txBox="1"/>
              <p:nvPr/>
            </p:nvSpPr>
            <p:spPr>
              <a:xfrm>
                <a:off x="2132553" y="1769745"/>
                <a:ext cx="91649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b="1"/>
                  <a:t>Submitter</a:t>
                </a:r>
                <a:endParaRPr lang="en-CA" sz="1100" b="1"/>
              </a:p>
            </p:txBody>
          </p:sp>
        </p:grpSp>
        <p:grpSp>
          <p:nvGrpSpPr>
            <p:cNvPr id="5" name="Group 4"/>
            <p:cNvGrpSpPr/>
            <p:nvPr/>
          </p:nvGrpSpPr>
          <p:grpSpPr>
            <a:xfrm>
              <a:off x="2856977" y="3572991"/>
              <a:ext cx="916493" cy="1095334"/>
              <a:chOff x="1191777" y="3510003"/>
              <a:chExt cx="916493" cy="1095334"/>
            </a:xfrm>
          </p:grpSpPr>
          <p:pic>
            <p:nvPicPr>
              <p:cNvPr id="12" name="Picture 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5224" y="3733800"/>
                <a:ext cx="304800" cy="8715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3" name="TextBox 12"/>
              <p:cNvSpPr txBox="1"/>
              <p:nvPr/>
            </p:nvSpPr>
            <p:spPr>
              <a:xfrm>
                <a:off x="1191777" y="3510003"/>
                <a:ext cx="91649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b="1"/>
                  <a:t>Viewer</a:t>
                </a:r>
                <a:endParaRPr lang="en-CA" sz="1100" b="1"/>
              </a:p>
            </p:txBody>
          </p:sp>
        </p:grpSp>
      </p:grpSp>
      <p:sp>
        <p:nvSpPr>
          <p:cNvPr id="16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FORMS – CSA APPLICATION, CSEA APPLICATION, PSL APPLICATION, LOCATION AMENDMENT</a:t>
            </a:r>
            <a:endParaRPr lang="en-CA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/>
          <p:cNvSpPr>
            <a:spLocks/>
          </p:cNvSpPr>
          <p:nvPr/>
        </p:nvSpPr>
        <p:spPr>
          <a:xfrm>
            <a:off x="1715091" y="5835887"/>
            <a:ext cx="540385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>
                <a:latin typeface="Arial" pitchFamily="34" charset="0"/>
                <a:cs typeface="Arial" pitchFamily="34" charset="0"/>
              </a:rPr>
              <a:t>For more information, please see the course: </a:t>
            </a:r>
          </a:p>
          <a:p>
            <a:r>
              <a:rPr lang="en-CA" sz="1200" b="1">
                <a:latin typeface="Arial" pitchFamily="34" charset="0"/>
                <a:cs typeface="Arial" pitchFamily="34" charset="0"/>
                <a:hlinkClick r:id="rId5"/>
              </a:rPr>
              <a:t>ETS Client Account Setup and Maintenance </a:t>
            </a:r>
            <a:r>
              <a:rPr lang="en-CA" sz="1200" b="1">
                <a:latin typeface="Arial" pitchFamily="34" charset="0"/>
                <a:cs typeface="Arial" pitchFamily="34" charset="0"/>
              </a:rPr>
              <a:t>(For Site Administrators</a:t>
            </a:r>
            <a:r>
              <a:rPr lang="en-CA" sz="120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8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5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>
                <a:solidFill>
                  <a:schemeClr val="bg1"/>
                </a:solidFill>
              </a:rPr>
              <a:t>Government of Albert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4B22FF5-2861-8440-BE82-B7AA45169D4C}"/>
              </a:ext>
            </a:extLst>
          </p:cNvPr>
          <p:cNvSpPr/>
          <p:nvPr/>
        </p:nvSpPr>
        <p:spPr>
          <a:xfrm>
            <a:off x="3487119" y="59904"/>
            <a:ext cx="54175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bon Sequestration Tenure</a:t>
            </a:r>
            <a:endParaRPr lang="en-CA" sz="28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2665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/>
          </p:cNvSpPr>
          <p:nvPr/>
        </p:nvSpPr>
        <p:spPr>
          <a:xfrm>
            <a:off x="3842529" y="1696565"/>
            <a:ext cx="4637237" cy="3139321"/>
          </a:xfrm>
          <a:prstGeom prst="rect">
            <a:avLst/>
          </a:prstGeom>
        </p:spPr>
        <p:txBody>
          <a:bodyPr wrap="square" lIns="0" tIns="0" rIns="0" bIns="0" anchor="t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>
                <a:solidFill>
                  <a:srgbClr val="000000"/>
                </a:solidFill>
                <a:latin typeface="Arial"/>
                <a:cs typeface="Arial"/>
              </a:rPr>
              <a:t>This form enables either the Current or the New client to create a request to change the Designated Representative of an active Carbon Sequestration Agreement (059 agreement type) or Carbon Sequestration Evaluation Agreement (058 agreement type) via ETS submission.</a:t>
            </a:r>
          </a:p>
          <a:p>
            <a:endParaRPr lang="en-CA" sz="1200">
              <a:latin typeface="Arial" pitchFamily="34" charset="0"/>
              <a:cs typeface="Arial" pitchFamily="34" charset="0"/>
            </a:endParaRPr>
          </a:p>
          <a:p>
            <a:r>
              <a:rPr lang="en-CA" sz="1200">
                <a:latin typeface="Arial" pitchFamily="34" charset="0"/>
                <a:cs typeface="Arial" pitchFamily="34" charset="0"/>
              </a:rPr>
              <a:t>These are the roles:</a:t>
            </a:r>
            <a:br>
              <a:rPr lang="en-CA" sz="1200">
                <a:latin typeface="Arial" pitchFamily="34" charset="0"/>
                <a:cs typeface="Arial" pitchFamily="34" charset="0"/>
              </a:rPr>
            </a:br>
            <a:br>
              <a:rPr lang="en-CA" sz="1200">
                <a:latin typeface="Arial" pitchFamily="34" charset="0"/>
                <a:cs typeface="Arial" pitchFamily="34" charset="0"/>
              </a:rPr>
            </a:br>
            <a:r>
              <a:rPr lang="en-CA" sz="1200" b="1">
                <a:latin typeface="Arial" pitchFamily="34" charset="0"/>
                <a:cs typeface="Arial" pitchFamily="34" charset="0"/>
              </a:rPr>
              <a:t>Creato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create a request. </a:t>
            </a:r>
          </a:p>
          <a:p>
            <a:br>
              <a:rPr lang="en-CA" sz="1200">
                <a:latin typeface="Arial" pitchFamily="34" charset="0"/>
                <a:cs typeface="Arial" pitchFamily="34" charset="0"/>
              </a:rPr>
            </a:br>
            <a:r>
              <a:rPr lang="en-CA" sz="1200" b="1">
                <a:latin typeface="Arial" pitchFamily="34" charset="0"/>
                <a:cs typeface="Arial" pitchFamily="34" charset="0"/>
              </a:rPr>
              <a:t>Submitte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submit and view requests on behalf of a Creator. </a:t>
            </a:r>
          </a:p>
          <a:p>
            <a:endParaRPr lang="en-CA" sz="1200" b="1">
              <a:latin typeface="Arial" pitchFamily="34" charset="0"/>
              <a:cs typeface="Arial" pitchFamily="34" charset="0"/>
            </a:endParaRPr>
          </a:p>
          <a:p>
            <a:r>
              <a:rPr lang="en-CA" sz="1200" b="1">
                <a:latin typeface="Arial" pitchFamily="34" charset="0"/>
                <a:cs typeface="Arial" pitchFamily="34" charset="0"/>
              </a:rPr>
              <a:t>Concurre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concur or reject request to which it is a party.</a:t>
            </a:r>
          </a:p>
          <a:p>
            <a:endParaRPr lang="en-CA" sz="1200">
              <a:latin typeface="Arial" pitchFamily="34" charset="0"/>
              <a:cs typeface="Arial" pitchFamily="34" charset="0"/>
            </a:endParaRPr>
          </a:p>
          <a:p>
            <a:r>
              <a:rPr lang="en-CA" sz="1200" b="1">
                <a:latin typeface="Arial" pitchFamily="34" charset="0"/>
                <a:cs typeface="Arial" pitchFamily="34" charset="0"/>
              </a:rPr>
              <a:t>Viewe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</a:t>
            </a:r>
            <a:r>
              <a:rPr lang="en-CA" sz="1200" u="sng">
                <a:latin typeface="Arial" pitchFamily="34" charset="0"/>
                <a:cs typeface="Arial" pitchFamily="34" charset="0"/>
              </a:rPr>
              <a:t>only</a:t>
            </a:r>
            <a:r>
              <a:rPr lang="en-CA" sz="1200">
                <a:latin typeface="Arial" pitchFamily="34" charset="0"/>
                <a:cs typeface="Arial" pitchFamily="34" charset="0"/>
              </a:rPr>
              <a:t> view requests created by the company per Form Type.</a:t>
            </a:r>
            <a:endParaRPr lang="en-CA" sz="1200" b="1">
              <a:latin typeface="Arial" pitchFamily="34" charset="0"/>
              <a:cs typeface="Arial" pitchFamily="34" charset="0"/>
            </a:endParaRPr>
          </a:p>
          <a:p>
            <a:endParaRPr lang="en-CA" sz="120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058" y="2395210"/>
            <a:ext cx="303213" cy="86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09600" y="2133600"/>
            <a:ext cx="685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/>
              <a:t>Creator</a:t>
            </a:r>
            <a:endParaRPr lang="en-CA" sz="1100" b="1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965246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132553" y="1769745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/>
              <a:t>Submitter</a:t>
            </a:r>
            <a:endParaRPr lang="en-CA" sz="1100" b="1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5224" y="3733800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191777" y="3510003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/>
              <a:t>Viewer</a:t>
            </a:r>
            <a:endParaRPr lang="en-CA" sz="1100" b="1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7048" y="3445702"/>
            <a:ext cx="304800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609013" y="3160646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/>
              <a:t>Concurrer</a:t>
            </a:r>
            <a:endParaRPr lang="en-CA" sz="1100" b="1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FORM – ASSIGNMENT OF AGREEMENT</a:t>
            </a:r>
            <a:endParaRPr lang="en-CA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/>
          <p:cNvSpPr>
            <a:spLocks/>
          </p:cNvSpPr>
          <p:nvPr/>
        </p:nvSpPr>
        <p:spPr>
          <a:xfrm>
            <a:off x="1870074" y="5400719"/>
            <a:ext cx="540385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>
                <a:latin typeface="Arial" pitchFamily="34" charset="0"/>
                <a:cs typeface="Arial" pitchFamily="34" charset="0"/>
              </a:rPr>
              <a:t>For more information, please see the course: </a:t>
            </a:r>
          </a:p>
          <a:p>
            <a:r>
              <a:rPr lang="en-CA" sz="1200" b="1">
                <a:latin typeface="Arial" pitchFamily="34" charset="0"/>
                <a:cs typeface="Arial" pitchFamily="34" charset="0"/>
                <a:hlinkClick r:id="rId6"/>
              </a:rPr>
              <a:t>ETS Client Account Setup and Maintenance </a:t>
            </a:r>
            <a:r>
              <a:rPr lang="en-CA" sz="1200" b="1">
                <a:latin typeface="Arial" pitchFamily="34" charset="0"/>
                <a:cs typeface="Arial" pitchFamily="34" charset="0"/>
              </a:rPr>
              <a:t>(For Site Administrators</a:t>
            </a:r>
            <a:r>
              <a:rPr lang="en-CA" sz="120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8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6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>
                <a:solidFill>
                  <a:schemeClr val="bg1"/>
                </a:solidFill>
              </a:rPr>
              <a:t>Government of Alberta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6A1AA24-1A90-AA0D-0110-D2CCC25F0F77}"/>
              </a:ext>
            </a:extLst>
          </p:cNvPr>
          <p:cNvSpPr/>
          <p:nvPr/>
        </p:nvSpPr>
        <p:spPr>
          <a:xfrm>
            <a:off x="3487119" y="59904"/>
            <a:ext cx="54175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bon Sequestration Tenure</a:t>
            </a:r>
            <a:endParaRPr lang="en-CA" sz="28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70509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A8414EB-23D3-5842-6EE2-E3FE23DCF6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C02EE98F-700D-2F4C-242B-CD0ACCEEDF8A}"/>
              </a:ext>
            </a:extLst>
          </p:cNvPr>
          <p:cNvSpPr>
            <a:spLocks/>
          </p:cNvSpPr>
          <p:nvPr/>
        </p:nvSpPr>
        <p:spPr>
          <a:xfrm>
            <a:off x="3877299" y="2087426"/>
            <a:ext cx="4637237" cy="2031325"/>
          </a:xfrm>
          <a:prstGeom prst="rect">
            <a:avLst/>
          </a:prstGeom>
        </p:spPr>
        <p:txBody>
          <a:bodyPr wrap="square" lIns="0" tIns="0" rIns="0" bIns="0" anchor="t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>
                <a:solidFill>
                  <a:srgbClr val="000000"/>
                </a:solidFill>
                <a:latin typeface="Arial"/>
                <a:cs typeface="Arial"/>
              </a:rPr>
              <a:t>This form type enables the client to create the Carbon Sequestration (CS) Crown Mineral Activity (CMA) application from online to submit in ETS. </a:t>
            </a:r>
          </a:p>
          <a:p>
            <a:endParaRPr lang="en-CA" sz="1200">
              <a:latin typeface="Arial" pitchFamily="34" charset="0"/>
              <a:cs typeface="Arial" pitchFamily="34" charset="0"/>
            </a:endParaRPr>
          </a:p>
          <a:p>
            <a:r>
              <a:rPr lang="en-CA" sz="1200">
                <a:latin typeface="Arial" pitchFamily="34" charset="0"/>
                <a:cs typeface="Arial" pitchFamily="34" charset="0"/>
              </a:rPr>
              <a:t>These are the roles:</a:t>
            </a:r>
            <a:br>
              <a:rPr lang="en-CA" sz="1200">
                <a:latin typeface="Arial" pitchFamily="34" charset="0"/>
                <a:cs typeface="Arial" pitchFamily="34" charset="0"/>
              </a:rPr>
            </a:br>
            <a:br>
              <a:rPr lang="en-CA" sz="1200">
                <a:latin typeface="Arial" pitchFamily="34" charset="0"/>
                <a:cs typeface="Arial" pitchFamily="34" charset="0"/>
              </a:rPr>
            </a:br>
            <a:r>
              <a:rPr lang="en-CA" sz="1200" b="1">
                <a:latin typeface="Arial" pitchFamily="34" charset="0"/>
                <a:cs typeface="Arial" pitchFamily="34" charset="0"/>
              </a:rPr>
              <a:t>Creato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create a request and edit CS CMA application form</a:t>
            </a:r>
          </a:p>
          <a:p>
            <a:r>
              <a:rPr lang="en-CA" sz="1200">
                <a:latin typeface="Arial" pitchFamily="34" charset="0"/>
                <a:cs typeface="Arial" pitchFamily="34" charset="0"/>
              </a:rPr>
              <a:t>. </a:t>
            </a:r>
            <a:br>
              <a:rPr lang="en-CA" sz="1200">
                <a:latin typeface="Arial" pitchFamily="34" charset="0"/>
                <a:cs typeface="Arial" pitchFamily="34" charset="0"/>
              </a:rPr>
            </a:br>
            <a:r>
              <a:rPr lang="en-CA" sz="1200" b="1">
                <a:latin typeface="Arial" pitchFamily="34" charset="0"/>
                <a:cs typeface="Arial" pitchFamily="34" charset="0"/>
              </a:rPr>
              <a:t>Submitte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submit CMA application.</a:t>
            </a:r>
            <a:endParaRPr lang="en-CA" sz="1200" i="1">
              <a:latin typeface="Arial" pitchFamily="34" charset="0"/>
              <a:cs typeface="Arial" pitchFamily="34" charset="0"/>
            </a:endParaRPr>
          </a:p>
          <a:p>
            <a:br>
              <a:rPr lang="en-CA" sz="1200">
                <a:latin typeface="Arial" pitchFamily="34" charset="0"/>
                <a:cs typeface="Arial" pitchFamily="34" charset="0"/>
              </a:rPr>
            </a:br>
            <a:r>
              <a:rPr lang="en-CA" sz="1200" b="1">
                <a:latin typeface="Arial" pitchFamily="34" charset="0"/>
                <a:cs typeface="Arial" pitchFamily="34" charset="0"/>
              </a:rPr>
              <a:t>Viewe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</a:t>
            </a:r>
            <a:r>
              <a:rPr lang="en-CA" sz="1200" u="sng">
                <a:latin typeface="Arial" pitchFamily="34" charset="0"/>
                <a:cs typeface="Arial" pitchFamily="34" charset="0"/>
              </a:rPr>
              <a:t>only</a:t>
            </a:r>
            <a:r>
              <a:rPr lang="en-CA" sz="1200">
                <a:latin typeface="Arial" pitchFamily="34" charset="0"/>
                <a:cs typeface="Arial" pitchFamily="34" charset="0"/>
              </a:rPr>
              <a:t> view CMA application.</a:t>
            </a:r>
            <a:endParaRPr lang="en-CA" sz="12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1">
            <a:extLst>
              <a:ext uri="{FF2B5EF4-FFF2-40B4-BE49-F238E27FC236}">
                <a16:creationId xmlns:a16="http://schemas.microsoft.com/office/drawing/2014/main" id="{ADA6D363-A577-414B-835D-3450EBDE9910}"/>
              </a:ext>
            </a:extLst>
          </p:cNvPr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FORM – CROWN MINERAL ACTIVITY APPLICATION</a:t>
            </a:r>
            <a:endParaRPr lang="en-CA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991F7B40-0E70-BA08-C90C-4232DE393824}"/>
              </a:ext>
            </a:extLst>
          </p:cNvPr>
          <p:cNvSpPr>
            <a:spLocks/>
          </p:cNvSpPr>
          <p:nvPr/>
        </p:nvSpPr>
        <p:spPr>
          <a:xfrm>
            <a:off x="1870074" y="5400719"/>
            <a:ext cx="540385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>
                <a:latin typeface="Arial" pitchFamily="34" charset="0"/>
                <a:cs typeface="Arial" pitchFamily="34" charset="0"/>
              </a:rPr>
              <a:t>For more information, please see the course: </a:t>
            </a:r>
          </a:p>
          <a:p>
            <a:r>
              <a:rPr lang="en-CA" sz="1200" b="1">
                <a:latin typeface="Arial" pitchFamily="34" charset="0"/>
                <a:cs typeface="Arial" pitchFamily="34" charset="0"/>
                <a:hlinkClick r:id="rId2"/>
              </a:rPr>
              <a:t>ETS Client Account Setup and Maintenance </a:t>
            </a:r>
            <a:r>
              <a:rPr lang="en-CA" sz="1200" b="1">
                <a:latin typeface="Arial" pitchFamily="34" charset="0"/>
                <a:cs typeface="Arial" pitchFamily="34" charset="0"/>
              </a:rPr>
              <a:t>(For Site Administrators</a:t>
            </a:r>
            <a:r>
              <a:rPr lang="en-CA" sz="120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8" name="Footer Placeholder 4">
            <a:extLst>
              <a:ext uri="{FF2B5EF4-FFF2-40B4-BE49-F238E27FC236}">
                <a16:creationId xmlns:a16="http://schemas.microsoft.com/office/drawing/2014/main" id="{20B2BE31-7A08-77BB-FFC3-F62698B05E68}"/>
              </a:ext>
            </a:extLst>
          </p:cNvPr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8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80D951A-FEAE-FE15-CC57-42F05607829F}"/>
              </a:ext>
            </a:extLst>
          </p:cNvPr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>
                <a:solidFill>
                  <a:schemeClr val="bg1"/>
                </a:solidFill>
              </a:rPr>
              <a:t>Government of Alberta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1473852-76D3-3D55-87B4-8C34B6C499F0}"/>
              </a:ext>
            </a:extLst>
          </p:cNvPr>
          <p:cNvSpPr/>
          <p:nvPr/>
        </p:nvSpPr>
        <p:spPr>
          <a:xfrm>
            <a:off x="3487119" y="59904"/>
            <a:ext cx="54175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bon Sequestration Tenure</a:t>
            </a:r>
            <a:endParaRPr lang="en-CA" sz="28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607EE30-6280-E7AC-1F30-1B8874AD9F33}"/>
              </a:ext>
            </a:extLst>
          </p:cNvPr>
          <p:cNvGrpSpPr/>
          <p:nvPr/>
        </p:nvGrpSpPr>
        <p:grpSpPr>
          <a:xfrm>
            <a:off x="801444" y="1863960"/>
            <a:ext cx="2900308" cy="2971760"/>
            <a:chOff x="873162" y="1696565"/>
            <a:chExt cx="2900308" cy="2971760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1615045-6786-5512-CD5E-A669A7D47D6F}"/>
                </a:ext>
              </a:extLst>
            </p:cNvPr>
            <p:cNvGrpSpPr/>
            <p:nvPr/>
          </p:nvGrpSpPr>
          <p:grpSpPr>
            <a:xfrm>
              <a:off x="873162" y="1696565"/>
              <a:ext cx="685800" cy="1131560"/>
              <a:chOff x="609600" y="2133600"/>
              <a:chExt cx="685800" cy="1131560"/>
            </a:xfrm>
          </p:grpSpPr>
          <p:pic>
            <p:nvPicPr>
              <p:cNvPr id="24" name="Picture 2">
                <a:extLst>
                  <a:ext uri="{FF2B5EF4-FFF2-40B4-BE49-F238E27FC236}">
                    <a16:creationId xmlns:a16="http://schemas.microsoft.com/office/drawing/2014/main" id="{1344E52B-A85D-E0B4-7475-82DC28B514A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1058" y="2395210"/>
                <a:ext cx="303213" cy="8699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424A3D40-726D-8BD8-4E5A-4925C96848A8}"/>
                  </a:ext>
                </a:extLst>
              </p:cNvPr>
              <p:cNvSpPr txBox="1"/>
              <p:nvPr/>
            </p:nvSpPr>
            <p:spPr>
              <a:xfrm>
                <a:off x="609600" y="2133600"/>
                <a:ext cx="685800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b="1"/>
                  <a:t>Creator</a:t>
                </a:r>
                <a:endParaRPr lang="en-CA" sz="1100" b="1"/>
              </a:p>
            </p:txBody>
          </p:sp>
        </p:grp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8A2230B0-8B9F-AC61-11C8-AC2B5F24B53E}"/>
                </a:ext>
              </a:extLst>
            </p:cNvPr>
            <p:cNvGrpSpPr/>
            <p:nvPr/>
          </p:nvGrpSpPr>
          <p:grpSpPr>
            <a:xfrm>
              <a:off x="1807396" y="2526263"/>
              <a:ext cx="916493" cy="1067038"/>
              <a:chOff x="2132553" y="1769745"/>
              <a:chExt cx="916493" cy="1067038"/>
            </a:xfrm>
          </p:grpSpPr>
          <p:pic>
            <p:nvPicPr>
              <p:cNvPr id="22" name="Picture 3">
                <a:extLst>
                  <a:ext uri="{FF2B5EF4-FFF2-40B4-BE49-F238E27FC236}">
                    <a16:creationId xmlns:a16="http://schemas.microsoft.com/office/drawing/2014/main" id="{E5201B77-6CE8-79A2-BA7B-DC8BB6E1D5A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86000" y="1965246"/>
                <a:ext cx="304800" cy="8715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DB07498A-88A8-F5FA-3B1F-0E92159B7B91}"/>
                  </a:ext>
                </a:extLst>
              </p:cNvPr>
              <p:cNvSpPr txBox="1"/>
              <p:nvPr/>
            </p:nvSpPr>
            <p:spPr>
              <a:xfrm>
                <a:off x="2132553" y="1769745"/>
                <a:ext cx="91649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b="1"/>
                  <a:t>Submitter</a:t>
                </a:r>
                <a:endParaRPr lang="en-CA" sz="1100" b="1"/>
              </a:p>
            </p:txBody>
          </p: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FFAD6597-84D1-389E-2353-A3905C902FF1}"/>
                </a:ext>
              </a:extLst>
            </p:cNvPr>
            <p:cNvGrpSpPr/>
            <p:nvPr/>
          </p:nvGrpSpPr>
          <p:grpSpPr>
            <a:xfrm>
              <a:off x="2856977" y="3572991"/>
              <a:ext cx="916493" cy="1095334"/>
              <a:chOff x="1191777" y="3510003"/>
              <a:chExt cx="916493" cy="1095334"/>
            </a:xfrm>
          </p:grpSpPr>
          <p:pic>
            <p:nvPicPr>
              <p:cNvPr id="20" name="Picture 4">
                <a:extLst>
                  <a:ext uri="{FF2B5EF4-FFF2-40B4-BE49-F238E27FC236}">
                    <a16:creationId xmlns:a16="http://schemas.microsoft.com/office/drawing/2014/main" id="{FA0B7D81-895B-8F1C-4B2B-C7214752302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5224" y="3733800"/>
                <a:ext cx="304800" cy="8715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32C3B47E-CCAA-16CC-3D55-7BB9170B0D15}"/>
                  </a:ext>
                </a:extLst>
              </p:cNvPr>
              <p:cNvSpPr txBox="1"/>
              <p:nvPr/>
            </p:nvSpPr>
            <p:spPr>
              <a:xfrm>
                <a:off x="1191777" y="3510003"/>
                <a:ext cx="91649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b="1"/>
                  <a:t>Viewer</a:t>
                </a:r>
                <a:endParaRPr lang="en-CA" sz="1100" b="1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296447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E84216-8B00-E53A-44C7-8A80A797BF9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BAF6C6F7-D78F-4F0E-77C3-BBD266228956}"/>
              </a:ext>
            </a:extLst>
          </p:cNvPr>
          <p:cNvSpPr>
            <a:spLocks/>
          </p:cNvSpPr>
          <p:nvPr/>
        </p:nvSpPr>
        <p:spPr>
          <a:xfrm>
            <a:off x="3842529" y="1696565"/>
            <a:ext cx="4637237" cy="2585323"/>
          </a:xfrm>
          <a:prstGeom prst="rect">
            <a:avLst/>
          </a:prstGeom>
        </p:spPr>
        <p:txBody>
          <a:bodyPr wrap="square" lIns="0" tIns="0" rIns="0" bIns="0" anchor="t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200">
                <a:solidFill>
                  <a:srgbClr val="000000"/>
                </a:solidFill>
                <a:latin typeface="Arial"/>
                <a:cs typeface="Arial"/>
              </a:rPr>
              <a:t>This form enables either the Current or the New Designated Representative to create a request to change the Designated Representative of an active Pore Space Lease (061 agreement type) via ETS.</a:t>
            </a:r>
          </a:p>
          <a:p>
            <a:endParaRPr lang="en-CA" sz="1200">
              <a:latin typeface="Arial" pitchFamily="34" charset="0"/>
              <a:cs typeface="Arial" pitchFamily="34" charset="0"/>
            </a:endParaRPr>
          </a:p>
          <a:p>
            <a:r>
              <a:rPr lang="en-CA" sz="1200">
                <a:latin typeface="Arial" pitchFamily="34" charset="0"/>
                <a:cs typeface="Arial" pitchFamily="34" charset="0"/>
              </a:rPr>
              <a:t>These are the roles:</a:t>
            </a:r>
            <a:br>
              <a:rPr lang="en-CA" sz="1200">
                <a:latin typeface="Arial" pitchFamily="34" charset="0"/>
                <a:cs typeface="Arial" pitchFamily="34" charset="0"/>
              </a:rPr>
            </a:br>
            <a:br>
              <a:rPr lang="en-CA" sz="1200">
                <a:latin typeface="Arial" pitchFamily="34" charset="0"/>
                <a:cs typeface="Arial" pitchFamily="34" charset="0"/>
              </a:rPr>
            </a:br>
            <a:r>
              <a:rPr lang="en-CA" sz="1200" b="1">
                <a:latin typeface="Arial" pitchFamily="34" charset="0"/>
                <a:cs typeface="Arial" pitchFamily="34" charset="0"/>
              </a:rPr>
              <a:t>Creato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create and cancel a Transfer request in ETS.</a:t>
            </a:r>
            <a:endParaRPr lang="en-CA" sz="1200" i="1">
              <a:latin typeface="Arial" pitchFamily="34" charset="0"/>
              <a:cs typeface="Arial" pitchFamily="34" charset="0"/>
            </a:endParaRPr>
          </a:p>
          <a:p>
            <a:br>
              <a:rPr lang="en-CA" sz="1200">
                <a:latin typeface="Arial" pitchFamily="34" charset="0"/>
                <a:cs typeface="Arial" pitchFamily="34" charset="0"/>
              </a:rPr>
            </a:br>
            <a:r>
              <a:rPr lang="en-CA" sz="1200" b="1">
                <a:latin typeface="Arial" pitchFamily="34" charset="0"/>
                <a:cs typeface="Arial" pitchFamily="34" charset="0"/>
              </a:rPr>
              <a:t>Reviewe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review and change the transfer status to Concurrence for the company.</a:t>
            </a:r>
            <a:endParaRPr lang="en-CA" sz="1200" i="1">
              <a:latin typeface="Arial" pitchFamily="34" charset="0"/>
              <a:cs typeface="Arial" pitchFamily="34" charset="0"/>
            </a:endParaRPr>
          </a:p>
          <a:p>
            <a:br>
              <a:rPr lang="en-CA" sz="1200">
                <a:latin typeface="Arial" pitchFamily="34" charset="0"/>
                <a:cs typeface="Arial" pitchFamily="34" charset="0"/>
              </a:rPr>
            </a:br>
            <a:r>
              <a:rPr lang="en-CA" sz="1200" b="1" err="1">
                <a:latin typeface="Arial" pitchFamily="34" charset="0"/>
                <a:cs typeface="Arial" pitchFamily="34" charset="0"/>
              </a:rPr>
              <a:t>Concurrer</a:t>
            </a:r>
            <a:r>
              <a:rPr lang="en-CA" sz="1200">
                <a:latin typeface="Arial" pitchFamily="34" charset="0"/>
                <a:cs typeface="Arial" pitchFamily="34" charset="0"/>
              </a:rPr>
              <a:t> – can concur or reject a Transfer request to which it is a party.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043ACB2E-4139-F5B4-80B5-B768A68EA7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058" y="2395210"/>
            <a:ext cx="303213" cy="86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B273232B-F547-E52F-B7BE-582200B4FFA5}"/>
              </a:ext>
            </a:extLst>
          </p:cNvPr>
          <p:cNvSpPr txBox="1"/>
          <p:nvPr/>
        </p:nvSpPr>
        <p:spPr>
          <a:xfrm>
            <a:off x="609600" y="2133600"/>
            <a:ext cx="685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/>
              <a:t>Creator</a:t>
            </a:r>
            <a:endParaRPr lang="en-CA" sz="1100" b="1"/>
          </a:p>
        </p:txBody>
      </p:sp>
      <p:pic>
        <p:nvPicPr>
          <p:cNvPr id="10" name="Picture 3">
            <a:extLst>
              <a:ext uri="{FF2B5EF4-FFF2-40B4-BE49-F238E27FC236}">
                <a16:creationId xmlns:a16="http://schemas.microsoft.com/office/drawing/2014/main" id="{95B64F2E-C7E9-F21F-E17D-9746E69728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965246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6FB85A2-A083-61D2-C545-E6D859806DCE}"/>
              </a:ext>
            </a:extLst>
          </p:cNvPr>
          <p:cNvSpPr txBox="1"/>
          <p:nvPr/>
        </p:nvSpPr>
        <p:spPr>
          <a:xfrm>
            <a:off x="2132553" y="1769745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/>
              <a:t>Submitter</a:t>
            </a:r>
            <a:endParaRPr lang="en-CA" sz="1100" b="1"/>
          </a:p>
        </p:txBody>
      </p:sp>
      <p:pic>
        <p:nvPicPr>
          <p:cNvPr id="12" name="Picture 4">
            <a:extLst>
              <a:ext uri="{FF2B5EF4-FFF2-40B4-BE49-F238E27FC236}">
                <a16:creationId xmlns:a16="http://schemas.microsoft.com/office/drawing/2014/main" id="{3746B62A-7305-851F-FB13-414D27C8C6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5224" y="3733800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4697A0D-00F3-8497-084D-319DCCECCEE8}"/>
              </a:ext>
            </a:extLst>
          </p:cNvPr>
          <p:cNvSpPr txBox="1"/>
          <p:nvPr/>
        </p:nvSpPr>
        <p:spPr>
          <a:xfrm>
            <a:off x="1191777" y="3510003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/>
              <a:t>Viewer</a:t>
            </a:r>
            <a:endParaRPr lang="en-CA" sz="1100" b="1"/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7994AA71-4250-F5BB-9D40-A878C3D371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7048" y="3445702"/>
            <a:ext cx="304800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6DF9210-F961-F4C4-B6C8-DCDED283EFD2}"/>
              </a:ext>
            </a:extLst>
          </p:cNvPr>
          <p:cNvSpPr txBox="1"/>
          <p:nvPr/>
        </p:nvSpPr>
        <p:spPr>
          <a:xfrm>
            <a:off x="2609013" y="3160646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/>
              <a:t>Concurrer</a:t>
            </a:r>
            <a:endParaRPr lang="en-CA" sz="1100" b="1"/>
          </a:p>
        </p:txBody>
      </p:sp>
      <p:sp>
        <p:nvSpPr>
          <p:cNvPr id="16" name="Content Placeholder 1">
            <a:extLst>
              <a:ext uri="{FF2B5EF4-FFF2-40B4-BE49-F238E27FC236}">
                <a16:creationId xmlns:a16="http://schemas.microsoft.com/office/drawing/2014/main" id="{1FE3818A-E371-393F-0291-6150B16F5E12}"/>
              </a:ext>
            </a:extLst>
          </p:cNvPr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>
                <a:latin typeface="Arial" panose="020B0604020202020204" pitchFamily="34" charset="0"/>
                <a:cs typeface="Arial" panose="020B0604020202020204" pitchFamily="34" charset="0"/>
              </a:rPr>
              <a:t>FORM – TRANSFER</a:t>
            </a:r>
            <a:endParaRPr lang="en-CA" sz="16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8C3859F3-4A5F-A254-EB33-A96D4E24BEC7}"/>
              </a:ext>
            </a:extLst>
          </p:cNvPr>
          <p:cNvSpPr>
            <a:spLocks/>
          </p:cNvSpPr>
          <p:nvPr/>
        </p:nvSpPr>
        <p:spPr>
          <a:xfrm>
            <a:off x="1870074" y="5400719"/>
            <a:ext cx="540385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>
                <a:latin typeface="Arial" pitchFamily="34" charset="0"/>
                <a:cs typeface="Arial" pitchFamily="34" charset="0"/>
              </a:rPr>
              <a:t>For more information, please see the course: </a:t>
            </a:r>
          </a:p>
          <a:p>
            <a:r>
              <a:rPr lang="en-CA" sz="1200" b="1">
                <a:latin typeface="Arial" pitchFamily="34" charset="0"/>
                <a:cs typeface="Arial" pitchFamily="34" charset="0"/>
                <a:hlinkClick r:id="rId6"/>
              </a:rPr>
              <a:t>ETS Client Account Setup and Maintenance </a:t>
            </a:r>
            <a:r>
              <a:rPr lang="en-CA" sz="1200" b="1">
                <a:latin typeface="Arial" pitchFamily="34" charset="0"/>
                <a:cs typeface="Arial" pitchFamily="34" charset="0"/>
              </a:rPr>
              <a:t>(For Site Administrators</a:t>
            </a:r>
            <a:r>
              <a:rPr lang="en-CA" sz="120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8" name="Footer Placeholder 4">
            <a:extLst>
              <a:ext uri="{FF2B5EF4-FFF2-40B4-BE49-F238E27FC236}">
                <a16:creationId xmlns:a16="http://schemas.microsoft.com/office/drawing/2014/main" id="{F2A37418-DA65-2A3B-E1E6-37572F29A72A}"/>
              </a:ext>
            </a:extLst>
          </p:cNvPr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7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572BD4A-0D62-EEA0-D54A-3D57ACEFB69A}"/>
              </a:ext>
            </a:extLst>
          </p:cNvPr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>
                <a:solidFill>
                  <a:schemeClr val="bg1"/>
                </a:solidFill>
              </a:rPr>
              <a:t>Government of Alberta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BA64FC6-049F-4801-9E83-CF7C70F44D81}"/>
              </a:ext>
            </a:extLst>
          </p:cNvPr>
          <p:cNvSpPr/>
          <p:nvPr/>
        </p:nvSpPr>
        <p:spPr>
          <a:xfrm>
            <a:off x="3487119" y="59904"/>
            <a:ext cx="54175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bon Sequestration Tenure</a:t>
            </a:r>
            <a:endParaRPr lang="en-CA" sz="28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3605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-166544" y="1530297"/>
            <a:ext cx="5857875" cy="247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7200" b="1" i="0" u="none" strike="noStrike" cap="none" normalizeH="0" baseline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Congratulations!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You have completed the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Carbon Sequestration Tenure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 Roles and Form Types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Online Training Course</a:t>
            </a:r>
            <a:endParaRPr kumimoji="0" lang="en-US" sz="1800" b="0" i="0" u="none" strike="noStrike" cap="none" normalizeH="0" baseline="0">
              <a:ln>
                <a:noFill/>
              </a:ln>
              <a:solidFill>
                <a:srgbClr val="2160AD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136" y="1340768"/>
            <a:ext cx="4219575" cy="47974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323526" y="3778992"/>
            <a:ext cx="5451475" cy="2040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If you have any comments or questions on this training course,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please forward them to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>
                <a:solidFill>
                  <a:srgbClr val="0070C0"/>
                </a:solidFill>
                <a:latin typeface="Arial" pitchFamily="34" charset="0"/>
                <a:cs typeface="Arial" pitchFamily="34" charset="0"/>
                <a:hlinkClick r:id="rId3"/>
              </a:rPr>
              <a:t>energy.sequestrationhelpdesk@gov.ab.ca</a:t>
            </a:r>
            <a:r>
              <a:rPr lang="en-US" sz="140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13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ge 9</a:t>
            </a:r>
          </a:p>
        </p:txBody>
      </p:sp>
      <p:sp>
        <p:nvSpPr>
          <p:cNvPr id="9" name="Rectangle 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>
                <a:solidFill>
                  <a:schemeClr val="bg1"/>
                </a:solidFill>
              </a:rPr>
              <a:t>Government of Alberta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6C27861-3B40-BBAA-D83A-BC274A8B9887}"/>
              </a:ext>
            </a:extLst>
          </p:cNvPr>
          <p:cNvSpPr/>
          <p:nvPr/>
        </p:nvSpPr>
        <p:spPr>
          <a:xfrm>
            <a:off x="3487119" y="59904"/>
            <a:ext cx="541759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rbon Sequestration Tenure</a:t>
            </a:r>
            <a:endParaRPr lang="en-CA" sz="2800" b="1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5925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E_x0020_Alternative_x0020_Title xmlns="777c1a7a-1360-4818-9490-47cc72e3855c" xsi:nil="true"/>
    <DoE_x0020_Creator_x0020_Organizational_x0020_Unit xmlns="777c1a7a-1360-4818-9490-47cc72e3855c" xsi:nil="true"/>
    <DoE_x0020_Creator_x0020_External xmlns="777c1a7a-1360-4818-9490-47cc72e3855c" xsi:nil="true"/>
    <DoE_x0020_Commodity xmlns="777c1a7a-1360-4818-9490-47cc72e3855c" xsi:nil="true"/>
    <Category xmlns="d5927893-c91b-45a8-81bb-b7f5cfa094c8">Website - Tenure Courses, Forms and Others</Category>
    <DoE_x0020_Official_x0020_Record xmlns="777c1a7a-1360-4818-9490-47cc72e3855c">false</DoE_x0020_Official_x0020_Record>
    <Sub_x002d_category xmlns="d5927893-c91b-45a8-81bb-b7f5cfa094c8">Unit Agreements and Trespass</Sub_x002d_category>
    <DoE_x0020_Creator_x0020_Internal_x0020_Name xmlns="777c1a7a-1360-4818-9490-47cc72e3855c">
      <UserInfo>
        <DisplayName/>
        <AccountId xsi:nil="true"/>
        <AccountType/>
      </UserInfo>
    </DoE_x0020_Creator_x0020_Internal_x0020_Name>
    <DoE_x0020_Contributor xmlns="777c1a7a-1360-4818-9490-47cc72e3855c" xsi:nil="true"/>
    <DOE_x0020_Document_x0020_Type xmlns="777c1a7a-1360-4818-9490-47cc72e3855c" xsi:nil="true"/>
    <DoE_x0020_Keywords xmlns="777c1a7a-1360-4818-9490-47cc72e3855c" xsi:nil="true"/>
    <DoE_x0020_Effective_x0020_Date xmlns="777c1a7a-1360-4818-9490-47cc72e3855c">2020-12-07T23:13:46+00:00</DoE_x0020_Effective_x0020_Date>
    <DoE_x0020_Language xmlns="777c1a7a-1360-4818-9490-47cc72e3855c">English</DoE_x0020_Language>
    <DoE_x0020_Description xmlns="777c1a7a-1360-4818-9490-47cc72e3855c" xsi:nil="true"/>
    <_dlc_DocId xmlns="777c1a7a-1360-4818-9490-47cc72e3855c">4HP7YDSRKQ2R-299155050-2474</_dlc_DocId>
    <_dlc_DocIdUrl xmlns="777c1a7a-1360-4818-9490-47cc72e3855c">
      <Url>https://abgov.sharepoint.com/sites/S300D08-TENURE2468/_layouts/15/DocIdRedir.aspx?ID=4HP7YDSRKQ2R-299155050-2474</Url>
      <Description>4HP7YDSRKQ2R-299155050-2474</Description>
    </_dlc_DocIdUrl>
    <TaxCatchAll xmlns="350c7f2d-22b5-4c05-88ab-16906deb3555" xsi:nil="true"/>
    <lcf76f155ced4ddcb4097134ff3c332f xmlns="d5927893-c91b-45a8-81bb-b7f5cfa094c8">
      <Terms xmlns="http://schemas.microsoft.com/office/infopath/2007/PartnerControls"/>
    </lcf76f155ced4ddcb4097134ff3c332f>
    <_Flow_SignoffStatus xmlns="d5927893-c91b-45a8-81bb-b7f5cfa094c8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customXsn xmlns="http://schemas.microsoft.com/office/2006/metadata/customXsn">
  <xsnLocation/>
  <cached>True</cached>
  <openByDefault>False</openByDefault>
  <xsnScope/>
</customXsn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DBFD8A632FAA9499563EDAF54787418" ma:contentTypeVersion="58" ma:contentTypeDescription="Create a new document." ma:contentTypeScope="" ma:versionID="b53a397331714d7afa02e4ca8c293c8c">
  <xsd:schema xmlns:xsd="http://www.w3.org/2001/XMLSchema" xmlns:xs="http://www.w3.org/2001/XMLSchema" xmlns:p="http://schemas.microsoft.com/office/2006/metadata/properties" xmlns:ns2="777c1a7a-1360-4818-9490-47cc72e3855c" xmlns:ns3="d5927893-c91b-45a8-81bb-b7f5cfa094c8" xmlns:ns4="350c7f2d-22b5-4c05-88ab-16906deb3555" targetNamespace="http://schemas.microsoft.com/office/2006/metadata/properties" ma:root="true" ma:fieldsID="8960c4f1677b868ae873b3079f8a5146" ns2:_="" ns3:_="" ns4:_="">
    <xsd:import namespace="777c1a7a-1360-4818-9490-47cc72e3855c"/>
    <xsd:import namespace="d5927893-c91b-45a8-81bb-b7f5cfa094c8"/>
    <xsd:import namespace="350c7f2d-22b5-4c05-88ab-16906deb3555"/>
    <xsd:element name="properties">
      <xsd:complexType>
        <xsd:sequence>
          <xsd:element name="documentManagement">
            <xsd:complexType>
              <xsd:all>
                <xsd:element ref="ns2:DoE_x0020_Description" minOccurs="0"/>
                <xsd:element ref="ns2:DoE_x0020_Alternative_x0020_Title" minOccurs="0"/>
                <xsd:element ref="ns2:DoE_x0020_Effective_x0020_Date" minOccurs="0"/>
                <xsd:element ref="ns2:DOE_x0020_Document_x0020_Type" minOccurs="0"/>
                <xsd:element ref="ns2:DoE_x0020_Commodity" minOccurs="0"/>
                <xsd:element ref="ns2:DoE_x0020_Keywords" minOccurs="0"/>
                <xsd:element ref="ns2:DoE_x0020_Contributor" minOccurs="0"/>
                <xsd:element ref="ns2:DoE_x0020_Creator_x0020_Internal_x0020_Name" minOccurs="0"/>
                <xsd:element ref="ns2:DoE_x0020_Creator_x0020_Organizational_x0020_Unit" minOccurs="0"/>
                <xsd:element ref="ns2:DoE_x0020_Creator_x0020_External" minOccurs="0"/>
                <xsd:element ref="ns2:DoE_x0020_Language"/>
                <xsd:element ref="ns2:DoE_x0020_Official_x0020_Record" minOccurs="0"/>
                <xsd:element ref="ns3:Category" minOccurs="0"/>
                <xsd:element ref="ns3:Sub_x002d_category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lcf76f155ced4ddcb4097134ff3c332f" minOccurs="0"/>
                <xsd:element ref="ns4:TaxCatchAll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Location" minOccurs="0"/>
                <xsd:element ref="ns3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7c1a7a-1360-4818-9490-47cc72e3855c" elementFormDefault="qualified">
    <xsd:import namespace="http://schemas.microsoft.com/office/2006/documentManagement/types"/>
    <xsd:import namespace="http://schemas.microsoft.com/office/infopath/2007/PartnerControls"/>
    <xsd:element name="DoE_x0020_Description" ma:index="8" nillable="true" ma:displayName="DoE Description" ma:description="An account of the content of the resource." ma:internalName="DoE_x0020_Description" ma:readOnly="false">
      <xsd:simpleType>
        <xsd:restriction base="dms:Note">
          <xsd:maxLength value="255"/>
        </xsd:restriction>
      </xsd:simpleType>
    </xsd:element>
    <xsd:element name="DoE_x0020_Alternative_x0020_Title" ma:index="9" nillable="true" ma:displayName="DoE Alternative Title" ma:description="Any form of the title used as a substitute or alternative to the formal title of the resource." ma:internalName="DoE_x0020_Alternative_x0020_Title" ma:readOnly="false">
      <xsd:simpleType>
        <xsd:restriction base="dms:Text">
          <xsd:maxLength value="255"/>
        </xsd:restriction>
      </xsd:simpleType>
    </xsd:element>
    <xsd:element name="DoE_x0020_Effective_x0020_Date" ma:index="10" nillable="true" ma:displayName="DoE Effective Date" ma:default="[today]" ma:description="The first date on which the information becomes effective." ma:format="DateOnly" ma:internalName="DoE_x0020_Effective_x0020_Date" ma:readOnly="false">
      <xsd:simpleType>
        <xsd:restriction base="dms:DateTime"/>
      </xsd:simpleType>
    </xsd:element>
    <xsd:element name="DOE_x0020_Document_x0020_Type" ma:index="11" nillable="true" ma:displayName="DOE Document Type" ma:description="The nature or genre of the content of the resource." ma:format="Dropdown" ma:internalName="DOE_x0020_Document_x0020_Type" ma:readOnly="false">
      <xsd:simpleType>
        <xsd:restriction base="dms:Choice">
          <xsd:enumeration value="Abstract"/>
          <xsd:enumeration value="Agenda"/>
          <xsd:enumeration value="Agreement"/>
          <xsd:enumeration value="Authorization"/>
          <xsd:enumeration value="Budget"/>
          <xsd:enumeration value="Calendar"/>
          <xsd:enumeration value="Checklist"/>
          <xsd:enumeration value="Communications Materials"/>
          <xsd:enumeration value="Contractual Material"/>
          <xsd:enumeration value="Correspondence"/>
          <xsd:enumeration value="Decision"/>
          <xsd:enumeration value="Documents"/>
          <xsd:enumeration value="Event"/>
          <xsd:enumeration value="Electricity - Markets Policy"/>
          <xsd:enumeration value="Financial Report"/>
          <xsd:enumeration value="Form"/>
          <xsd:enumeration value="Frequently Asked Questions"/>
          <xsd:enumeration value="Geospatial Material"/>
          <xsd:enumeration value="GIS Best Practices Committee"/>
          <xsd:enumeration value="Guide"/>
          <xsd:enumeration value="Issue"/>
          <xsd:enumeration value="Legislation and Regulations"/>
          <xsd:enumeration value="Licences and Permits"/>
          <xsd:enumeration value="Media Release"/>
          <xsd:enumeration value="Memorandum"/>
          <xsd:enumeration value="Minutes"/>
          <xsd:enumeration value="News Publication"/>
          <xsd:enumeration value="Operations Plans"/>
          <xsd:enumeration value="Plan"/>
          <xsd:enumeration value="Policy"/>
          <xsd:enumeration value="Presentation"/>
          <xsd:enumeration value="Procedures"/>
          <xsd:enumeration value="Reference Material"/>
          <xsd:enumeration value="Report"/>
          <xsd:enumeration value="Requirement"/>
          <xsd:enumeration value="Sales Procedures"/>
          <xsd:enumeration value="Schedule"/>
          <xsd:enumeration value="Service"/>
          <xsd:enumeration value="Standard"/>
          <xsd:enumeration value="Statistics"/>
          <xsd:enumeration value="Status Report"/>
          <xsd:enumeration value="Survey"/>
          <xsd:enumeration value="Template"/>
          <xsd:enumeration value="Terminology"/>
          <xsd:enumeration value="Test Case"/>
          <xsd:enumeration value="Working Document"/>
          <xsd:enumeration value="Year 2014"/>
          <xsd:enumeration value="Year 2015"/>
          <xsd:enumeration value="Year 2016"/>
          <xsd:enumeration value="Procedure"/>
        </xsd:restriction>
      </xsd:simpleType>
    </xsd:element>
    <xsd:element name="DoE_x0020_Commodity" ma:index="12" nillable="true" ma:displayName="DoE Commodity" ma:description="The energy or mineral resource or product for use or sale." ma:format="Dropdown" ma:internalName="DoE_x0020_Commodity" ma:readOnly="false">
      <xsd:simpleType>
        <xsd:restriction base="dms:Choice">
          <xsd:enumeration value="Ammonite Shell"/>
          <xsd:enumeration value="Coal"/>
          <xsd:enumeration value="Electricity"/>
          <xsd:enumeration value="Metallic &amp; Industrial Minerals"/>
          <xsd:enumeration value="Natural Gas"/>
          <xsd:enumeration value="Oil"/>
          <xsd:enumeration value="Oil Sands"/>
          <xsd:enumeration value="Petrochemicals"/>
          <xsd:enumeration value="Petroleum and Natural Gas (PNG)"/>
        </xsd:restriction>
      </xsd:simpleType>
    </xsd:element>
    <xsd:element name="DoE_x0020_Keywords" ma:index="13" nillable="true" ma:displayName="DoE Keywords" ma:description="A significant word or phrase in the title, subject, notes, abstract, or text of a record which can be used as a search term in a free-text search to retrieve all the records containing it." ma:internalName="DoE_x0020_Keywords" ma:readOnly="false">
      <xsd:simpleType>
        <xsd:restriction base="dms:Note">
          <xsd:maxLength value="255"/>
        </xsd:restriction>
      </xsd:simpleType>
    </xsd:element>
    <xsd:element name="DoE_x0020_Contributor" ma:index="14" nillable="true" ma:displayName="DoE Contributor" ma:description="One or more people or organizations that contributed to this resource" ma:internalName="DoE_x0020_Contributor" ma:readOnly="false">
      <xsd:simpleType>
        <xsd:restriction base="dms:Text">
          <xsd:maxLength value="255"/>
        </xsd:restriction>
      </xsd:simpleType>
    </xsd:element>
    <xsd:element name="DoE_x0020_Creator_x0020_Internal_x0020_Name" ma:index="15" nillable="true" ma:displayName="DoE Creator Internal Name" ma:description="An entity responsible for making the content of the resource." ma:list="UserInfo" ma:SharePointGroup="0" ma:internalName="DoE_x0020_Creator_x0020_Internal_x0020_Name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E_x0020_Creator_x0020_Organizational_x0020_Unit" ma:index="16" nillable="true" ma:displayName="DoE Creator Organizational Unit" ma:description="An entity responsible for making the content of the resource." ma:format="Dropdown" ma:internalName="DoE_x0020_Creator_x0020_Organizational_x0020_Unit" ma:readOnly="false">
      <xsd:simpleType>
        <xsd:restriction base="dms:Choice">
          <xsd:enumeration value="Communications"/>
          <xsd:enumeration value="Corporate Projects"/>
          <xsd:enumeration value="CS-Information Technology"/>
          <xsd:enumeration value="Deputy Minister's Office"/>
          <xsd:enumeration value="Electricity"/>
          <xsd:enumeration value="Electricity - Coal Transition"/>
          <xsd:enumeration value="Electricity - Generation and Transmission"/>
          <xsd:enumeration value="Electricity - Market Policy"/>
          <xsd:enumeration value="Electricity - Markets Policy"/>
          <xsd:enumeration value="Electricity - Retail and Distribution"/>
          <xsd:enumeration value="Electricity - Strategy &amp; Integration"/>
          <xsd:enumeration value="Minister's Office"/>
          <xsd:enumeration value="Ministry Services"/>
          <xsd:enumeration value="Ministry Services - Business Planning &amp;Performance"/>
          <xsd:enumeration value="Ministry Services - Finance and Administration"/>
          <xsd:enumeration value="Ministry Services - Human Resources"/>
          <xsd:enumeration value="Ministry Services - Info Mgt &amp; Technology Services"/>
          <xsd:enumeration value="Ministry Services - Legal Services"/>
          <xsd:enumeration value="Ministry Support Services"/>
          <xsd:enumeration value="RDP-Environment and Resource Services"/>
          <xsd:enumeration value="Resource Development Policy"/>
          <xsd:enumeration value="Resource Development Policy - Professional Services Exec"/>
          <xsd:enumeration value="Resource Development Policy - Resource Land Access"/>
          <xsd:enumeration value="Resource Development Policy - Resource Policy"/>
          <xsd:enumeration value="Resource, Revenue, Operations"/>
          <xsd:enumeration value="Resource, Revenue, Operations - Coal &amp; Mineral Dev - Rev Coll"/>
          <xsd:enumeration value="Resource, Revenue, Operations - Compliance &amp; Assurance Office"/>
          <xsd:enumeration value="Resource, Revenue, Operations - Oil Sands Operations"/>
          <xsd:enumeration value="Resource, Revenue, Operations - Petrinex"/>
          <xsd:enumeration value="Resource, Revenue, Operations - Petroleum, Market &amp; Valuation"/>
          <xsd:enumeration value="Resource, Revenue, Operations - PNG Tenure Operations"/>
          <xsd:enumeration value="Resource, Revenue, Operations - Royalty Implementation"/>
          <xsd:enumeration value="Resource, Revenue, Operations - Royalty Operations"/>
          <xsd:enumeration value="Strategic Policy"/>
          <xsd:enumeration value="Strategic Policy - Energy Information &amp; Analysis"/>
          <xsd:enumeration value="Strategic Policy - IEPB Admin"/>
          <xsd:enumeration value="Strategic Policy - Market Access"/>
          <xsd:enumeration value="Strategic Policy - Strategic Policy Br Admin"/>
        </xsd:restriction>
      </xsd:simpleType>
    </xsd:element>
    <xsd:element name="DoE_x0020_Creator_x0020_External" ma:index="17" nillable="true" ma:displayName="DoE Creator External" ma:description="An entity responsible for making the content of the resource." ma:internalName="DoE_x0020_Creator_x0020_External" ma:readOnly="false">
      <xsd:simpleType>
        <xsd:restriction base="dms:Text">
          <xsd:maxLength value="255"/>
        </xsd:restriction>
      </xsd:simpleType>
    </xsd:element>
    <xsd:element name="DoE_x0020_Language" ma:index="18" ma:displayName="DoE Language" ma:default="English" ma:description="A language of the intellectual content of the resource." ma:format="Dropdown" ma:internalName="DoE_x0020_Language" ma:readOnly="false">
      <xsd:simpleType>
        <xsd:restriction base="dms:Choice">
          <xsd:enumeration value="Afrikaans"/>
          <xsd:enumeration value="Arabic"/>
          <xsd:enumeration value="Bulgarian"/>
          <xsd:enumeration value="Chinese"/>
          <xsd:enumeration value="Cree"/>
          <xsd:enumeration value="Croatian"/>
          <xsd:enumeration value="Czech"/>
          <xsd:enumeration value="Danish"/>
          <xsd:enumeration value="Dutch"/>
          <xsd:enumeration value="English"/>
          <xsd:enumeration value="French"/>
          <xsd:enumeration value="German"/>
          <xsd:enumeration value="Greek"/>
          <xsd:enumeration value="Hebrew"/>
          <xsd:enumeration value="Hindi"/>
          <xsd:enumeration value="Hungarian"/>
          <xsd:enumeration value="Italian"/>
          <xsd:enumeration value="Japanese"/>
          <xsd:enumeration value="Korean"/>
          <xsd:enumeration value="Norwegian"/>
          <xsd:enumeration value="Polish"/>
          <xsd:enumeration value="Portuguese"/>
          <xsd:enumeration value="Russian"/>
          <xsd:enumeration value="Spanish"/>
          <xsd:enumeration value="Swedish"/>
          <xsd:enumeration value="Ukrainian"/>
          <xsd:enumeration value="Vietnamese"/>
          <xsd:enumeration value="Yiddish"/>
        </xsd:restriction>
      </xsd:simpleType>
    </xsd:element>
    <xsd:element name="DoE_x0020_Official_x0020_Record" ma:index="19" nillable="true" ma:displayName="DoE Official Record" ma:default="0" ma:description="An item flagged as a “DOE Official Record” indicates that it is a record that provides evidence of a business activity, decision or transaction. Where synchronization has been set up; this will also trigger the relocation of that record to Livelink. Records relocated to Livelink can still be viewed via SharePoint. Contact Records Management for more info." ma:internalName="DoE_x0020_Official_x0020_Record" ma:readOnly="false">
      <xsd:simpleType>
        <xsd:restriction base="dms:Boolean"/>
      </xsd:simpleType>
    </xsd:element>
    <xsd:element name="_dlc_DocId" ma:index="22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23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4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927893-c91b-45a8-81bb-b7f5cfa094c8" elementFormDefault="qualified">
    <xsd:import namespace="http://schemas.microsoft.com/office/2006/documentManagement/types"/>
    <xsd:import namespace="http://schemas.microsoft.com/office/infopath/2007/PartnerControls"/>
    <xsd:element name="Category" ma:index="20" nillable="true" ma:displayName="Document Category" ma:format="Dropdown" ma:internalName="Category" ma:readOnly="false">
      <xsd:simpleType>
        <xsd:restriction base="dms:Choice">
          <xsd:enumeration value="Business IT Support (BITS)"/>
          <xsd:enumeration value="IMTS"/>
          <xsd:enumeration value="Operational Process"/>
          <xsd:enumeration value="Projects"/>
          <xsd:enumeration value="Tenure Issues"/>
          <xsd:enumeration value="Tenure Operational Workflow Charts"/>
          <xsd:enumeration value="Tenure Statistic Requests"/>
          <xsd:enumeration value="Tenure Systems Applications"/>
          <xsd:enumeration value="Tenure - Adobe Versions and Licenses"/>
          <xsd:enumeration value="Website - Tenure Courses, Forms and Others"/>
          <xsd:enumeration value="Website - Tenure Guides"/>
          <xsd:enumeration value="Website Updates"/>
        </xsd:restriction>
      </xsd:simpleType>
    </xsd:element>
    <xsd:element name="Sub_x002d_category" ma:index="21" nillable="true" ma:displayName="Sub-Category" ma:format="Dropdown" ma:internalName="Sub_x002d_category" ma:readOnly="false">
      <xsd:simpleType>
        <xsd:restriction base="dms:Choice">
          <xsd:enumeration value="Accounts (ETS) Administration"/>
          <xsd:enumeration value="Administration"/>
          <xsd:enumeration value="Agreement Administration"/>
          <xsd:enumeration value="Agreement Expiry Report"/>
          <xsd:enumeration value="Agreement Management"/>
          <xsd:enumeration value="AMI"/>
          <xsd:enumeration value="APIP Security Breach"/>
          <xsd:enumeration value="Application Access for Non Tenure Employees"/>
          <xsd:enumeration value="Application User Role Verification"/>
          <xsd:enumeration value="Archived"/>
          <xsd:enumeration value="BITS"/>
          <xsd:enumeration value="CARS"/>
          <xsd:enumeration value="CCUS"/>
          <xsd:enumeration value="Continuation and Validation"/>
          <xsd:enumeration value="Continuation &amp; Validation PDF Overwrite Issue"/>
          <xsd:enumeration value="Crown Agreement Management"/>
          <xsd:enumeration value="Crown Equity"/>
          <xsd:enumeration value="Crown Land Data"/>
          <xsd:enumeration value="Crown Mineral Activity and Wells"/>
          <xsd:enumeration value="E-Map"/>
          <xsd:enumeration value="Energy Website Review"/>
          <xsd:enumeration value="Enterprise IT Environment"/>
          <xsd:enumeration value="ETS"/>
          <xsd:enumeration value="ETS EN Number Incorrect on Submission-Final"/>
          <xsd:enumeration value="Expressway Replacement"/>
          <xsd:enumeration value="FDN"/>
          <xsd:enumeration value="Forms and Checklists"/>
          <xsd:enumeration value="Freehold Min Tax"/>
          <xsd:enumeration value="Geothermal"/>
          <xsd:enumeration value="GIS"/>
          <xsd:enumeration value="GIS Database Server Change"/>
          <xsd:enumeration value="GLIMPS"/>
          <xsd:enumeration value="LAMAS"/>
          <xsd:enumeration value="Land Searches"/>
          <xsd:enumeration value="Livelink"/>
          <xsd:enumeration value="Meetings and Minutes"/>
          <xsd:enumeration value="Mineral Direct Purchase"/>
          <xsd:enumeration value="Miscellaneous"/>
          <xsd:enumeration value="Offsets"/>
          <xsd:enumeration value="PETRINEX"/>
          <xsd:enumeration value="Photos"/>
          <xsd:enumeration value="PNG Continuation"/>
          <xsd:enumeration value="PNG Continuation Livelink"/>
          <xsd:enumeration value="PNG Sales and Business Integration"/>
          <xsd:enumeration value="Presentations"/>
          <xsd:enumeration value="Procedures"/>
          <xsd:enumeration value="Reference Materials"/>
          <xsd:enumeration value="Registration of Encumbrances"/>
          <xsd:enumeration value="Review Tenure Processes"/>
          <xsd:enumeration value="Sales"/>
          <xsd:enumeration value="SharePoint 2016 move to SharePoint Online"/>
          <xsd:enumeration value="Source of Information"/>
          <xsd:enumeration value="Stats Requests"/>
          <xsd:enumeration value="System Enhancements"/>
          <xsd:enumeration value="Template and Instructions"/>
          <xsd:enumeration value="Tenure Systems"/>
          <xsd:enumeration value="Tenure System Application User Role Permissions Approvers Review"/>
          <xsd:enumeration value="Test Coverage for Backup"/>
          <xsd:enumeration value="Transfers"/>
          <xsd:enumeration value="Unit Agreements and Trespass"/>
          <xsd:enumeration value="Update Queen to King"/>
          <xsd:enumeration value="Website - Tenure Guides titled &quot;Geothermal Continuation&quot;"/>
          <xsd:enumeration value="Website - Tenure Courses, Forms and Others titled &quot;Geothermal Continuation&quot;"/>
          <xsd:enumeration value="Work Items Information"/>
          <xsd:enumeration value="Inventory"/>
        </xsd:restriction>
      </xsd:simpleType>
    </xsd:element>
    <xsd:element name="MediaServiceMetadata" ma:index="25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6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2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9" nillable="true" ma:taxonomy="true" ma:internalName="lcf76f155ced4ddcb4097134ff3c332f" ma:taxonomyFieldName="MediaServiceImageTags" ma:displayName="Image Tags" ma:readOnly="false" ma:fieldId="{5cf76f15-5ced-4ddc-b409-7134ff3c332f}" ma:taxonomyMulti="true" ma:sspId="a58cdee2-a078-4dcf-a938-a5ffeea6d2e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31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3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3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3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35" nillable="true" ma:displayName="Location" ma:indexed="true" ma:internalName="MediaServiceLocation" ma:readOnly="true">
      <xsd:simpleType>
        <xsd:restriction base="dms:Text"/>
      </xsd:simpleType>
    </xsd:element>
    <xsd:element name="_Flow_SignoffStatus" ma:index="36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0c7f2d-22b5-4c05-88ab-16906deb3555" elementFormDefault="qualified">
    <xsd:import namespace="http://schemas.microsoft.com/office/2006/documentManagement/types"/>
    <xsd:import namespace="http://schemas.microsoft.com/office/infopath/2007/PartnerControls"/>
    <xsd:element name="TaxCatchAll" ma:index="30" nillable="true" ma:displayName="Taxonomy Catch All Column" ma:hidden="true" ma:list="{37515f72-7fb4-4a96-8fc8-f36008bf8d82}" ma:internalName="TaxCatchAll" ma:showField="CatchAllData" ma:web="777c1a7a-1360-4818-9490-47cc72e3855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147F70A6-62FE-49CA-A18D-CE510FA8166A}">
  <ds:schemaRefs>
    <ds:schemaRef ds:uri="350c7f2d-22b5-4c05-88ab-16906deb3555"/>
    <ds:schemaRef ds:uri="777c1a7a-1360-4818-9490-47cc72e3855c"/>
    <ds:schemaRef ds:uri="d5927893-c91b-45a8-81bb-b7f5cfa094c8"/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B8DFD20-B538-4FDF-AA8F-F889D3453A7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970920A-7001-4575-99DF-C4259D87F41D}">
  <ds:schemaRefs>
    <ds:schemaRef ds:uri="http://schemas.microsoft.com/office/2006/metadata/customXsn"/>
  </ds:schemaRefs>
</ds:datastoreItem>
</file>

<file path=customXml/itemProps4.xml><?xml version="1.0" encoding="utf-8"?>
<ds:datastoreItem xmlns:ds="http://schemas.openxmlformats.org/officeDocument/2006/customXml" ds:itemID="{3B43BBCD-3EF1-47F1-9F4F-1ECF5256BC11}">
  <ds:schemaRefs>
    <ds:schemaRef ds:uri="350c7f2d-22b5-4c05-88ab-16906deb3555"/>
    <ds:schemaRef ds:uri="777c1a7a-1360-4818-9490-47cc72e3855c"/>
    <ds:schemaRef ds:uri="d5927893-c91b-45a8-81bb-b7f5cfa094c8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5.xml><?xml version="1.0" encoding="utf-8"?>
<ds:datastoreItem xmlns:ds="http://schemas.openxmlformats.org/officeDocument/2006/customXml" ds:itemID="{2E4B791F-E9A7-4F83-BC86-3A662CD87134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Application>Microsoft Office PowerPoint</Application>
  <PresentationFormat>On-screen Show (4:3)</PresentationFormat>
  <Slides>9</Slides>
  <Notes>0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0" baseType="lpstr">
      <vt:lpstr>Office Them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Go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Davies</dc:creator>
  <cp:revision>1</cp:revision>
  <dcterms:created xsi:type="dcterms:W3CDTF">2018-11-02T20:16:17Z</dcterms:created>
  <dcterms:modified xsi:type="dcterms:W3CDTF">2025-03-27T20:25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bf2ea38-542c-4b75-bd7d-582ec36a519f_Enabled">
    <vt:lpwstr>true</vt:lpwstr>
  </property>
  <property fmtid="{D5CDD505-2E9C-101B-9397-08002B2CF9AE}" pid="3" name="MSIP_Label_abf2ea38-542c-4b75-bd7d-582ec36a519f_SetDate">
    <vt:lpwstr>2020-06-05T15:57:41Z</vt:lpwstr>
  </property>
  <property fmtid="{D5CDD505-2E9C-101B-9397-08002B2CF9AE}" pid="4" name="MSIP_Label_abf2ea38-542c-4b75-bd7d-582ec36a519f_Method">
    <vt:lpwstr>Standard</vt:lpwstr>
  </property>
  <property fmtid="{D5CDD505-2E9C-101B-9397-08002B2CF9AE}" pid="5" name="MSIP_Label_abf2ea38-542c-4b75-bd7d-582ec36a519f_Name">
    <vt:lpwstr>Protected A</vt:lpwstr>
  </property>
  <property fmtid="{D5CDD505-2E9C-101B-9397-08002B2CF9AE}" pid="6" name="MSIP_Label_abf2ea38-542c-4b75-bd7d-582ec36a519f_SiteId">
    <vt:lpwstr>2bb51c06-af9b-42c5-8bf5-3c3b7b10850b</vt:lpwstr>
  </property>
  <property fmtid="{D5CDD505-2E9C-101B-9397-08002B2CF9AE}" pid="7" name="MSIP_Label_abf2ea38-542c-4b75-bd7d-582ec36a519f_ActionId">
    <vt:lpwstr>4577f2c6-b45d-4a5c-aade-00004b3e953f</vt:lpwstr>
  </property>
  <property fmtid="{D5CDD505-2E9C-101B-9397-08002B2CF9AE}" pid="8" name="MSIP_Label_abf2ea38-542c-4b75-bd7d-582ec36a519f_ContentBits">
    <vt:lpwstr>2</vt:lpwstr>
  </property>
  <property fmtid="{D5CDD505-2E9C-101B-9397-08002B2CF9AE}" pid="9" name="ContentTypeId">
    <vt:lpwstr>0x010100EDBFD8A632FAA9499563EDAF54787418</vt:lpwstr>
  </property>
  <property fmtid="{D5CDD505-2E9C-101B-9397-08002B2CF9AE}" pid="10" name="Order">
    <vt:r8>91800</vt:r8>
  </property>
  <property fmtid="{D5CDD505-2E9C-101B-9397-08002B2CF9AE}" pid="11" name="_dlc_DocIdItemGuid">
    <vt:lpwstr>51605c98-ef8e-4fe3-a2fd-f87498acab70</vt:lpwstr>
  </property>
  <property fmtid="{D5CDD505-2E9C-101B-9397-08002B2CF9AE}" pid="12" name="MediaServiceImageTags">
    <vt:lpwstr/>
  </property>
  <property fmtid="{D5CDD505-2E9C-101B-9397-08002B2CF9AE}" pid="13" name="e4e1391327164fcf9b36427592ef5372">
    <vt:lpwstr/>
  </property>
  <property fmtid="{D5CDD505-2E9C-101B-9397-08002B2CF9AE}" pid="14" name="iec6cfa028bf4e91bd7258a6733aefa5">
    <vt:lpwstr/>
  </property>
  <property fmtid="{D5CDD505-2E9C-101B-9397-08002B2CF9AE}" pid="15" name="Organization_x0020_GoA">
    <vt:lpwstr/>
  </property>
  <property fmtid="{D5CDD505-2E9C-101B-9397-08002B2CF9AE}" pid="16" name="Document_x0020_Type_x0020_GoA">
    <vt:lpwstr/>
  </property>
  <property fmtid="{D5CDD505-2E9C-101B-9397-08002B2CF9AE}" pid="17" name="Function_x0020_GoA">
    <vt:lpwstr/>
  </property>
  <property fmtid="{D5CDD505-2E9C-101B-9397-08002B2CF9AE}" pid="18" name="b10e50595339447db3b0d16aff0e3d79">
    <vt:lpwstr/>
  </property>
  <property fmtid="{D5CDD505-2E9C-101B-9397-08002B2CF9AE}" pid="19" name="Closure_x0020_Criteria_x0020_Met">
    <vt:lpwstr/>
  </property>
  <property fmtid="{D5CDD505-2E9C-101B-9397-08002B2CF9AE}" pid="20" name="h5c22b25fd914590af6f7504dd8d5e82">
    <vt:lpwstr/>
  </property>
  <property fmtid="{D5CDD505-2E9C-101B-9397-08002B2CF9AE}" pid="21" name="Status_x0020_GoA">
    <vt:lpwstr/>
  </property>
  <property fmtid="{D5CDD505-2E9C-101B-9397-08002B2CF9AE}" pid="22" name="e14f78495b6d4881b0a4f259bbfaac0a">
    <vt:lpwstr/>
  </property>
  <property fmtid="{D5CDD505-2E9C-101B-9397-08002B2CF9AE}" pid="23" name="Status GoA">
    <vt:lpwstr/>
  </property>
  <property fmtid="{D5CDD505-2E9C-101B-9397-08002B2CF9AE}" pid="24" name="Closure Criteria Met">
    <vt:lpwstr/>
  </property>
  <property fmtid="{D5CDD505-2E9C-101B-9397-08002B2CF9AE}" pid="25" name="Function GoA">
    <vt:lpwstr/>
  </property>
  <property fmtid="{D5CDD505-2E9C-101B-9397-08002B2CF9AE}" pid="26" name="Organization GoA">
    <vt:lpwstr/>
  </property>
  <property fmtid="{D5CDD505-2E9C-101B-9397-08002B2CF9AE}" pid="27" name="Document Type GoA">
    <vt:lpwstr/>
  </property>
</Properties>
</file>